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585E0B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021C9727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41AAFB59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 w:val="24"/>
          <w:szCs w:val="24"/>
        </w:rPr>
      </w:pPr>
    </w:p>
    <w:p w14:paraId="59C87302" w14:textId="1F5958A9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mc:AlternateContent>
          <mc:Choice Requires="wps">
            <w:drawing>
              <wp:inline distT="0" distB="0" distL="0" distR="0" wp14:anchorId="2F2F134D" wp14:editId="3C04347C">
                <wp:extent cx="1000125" cy="1404620"/>
                <wp:effectExtent l="0" t="0" r="28575" b="1397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D1842D" w14:textId="74572DEF" w:rsidR="00EF4707" w:rsidRPr="004B2154" w:rsidRDefault="00EF4707" w:rsidP="004B215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GL</w:t>
                            </w: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F2F134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78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">
                <v:textbox style="mso-fit-shape-to-text:t">
                  <w:txbxContent>
                    <w:p w14:paraId="2DD1842D" w14:textId="74572DEF" w:rsidR="00EF4707" w:rsidRPr="004B2154" w:rsidRDefault="00EF4707" w:rsidP="004B215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GL</w:t>
                      </w:r>
                      <w:r>
                        <w:t>0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F10A8F" w14:textId="7340580A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DOKUMEN UJI PERANGKAT LUNAK</w:t>
      </w:r>
    </w:p>
    <w:p w14:paraId="067E6063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</w:p>
    <w:p w14:paraId="1F1D9879" w14:textId="77777777" w:rsidR="00326CBE" w:rsidRPr="00901CED" w:rsidRDefault="00326CBE">
      <w:pPr>
        <w:pStyle w:val="Title"/>
        <w:rPr>
          <w:rFonts w:ascii="Times New Roman" w:hAnsi="Times New Roman"/>
          <w:noProof/>
          <w:szCs w:val="32"/>
        </w:rPr>
      </w:pPr>
    </w:p>
    <w:p w14:paraId="18A11537" w14:textId="77777777" w:rsidR="004B2154" w:rsidRPr="00901CED" w:rsidRDefault="00950C19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APLIKASI KOPERASI SIMPAN PINJAM (KSP)</w:t>
      </w:r>
    </w:p>
    <w:p w14:paraId="7B88C387" w14:textId="77777777" w:rsidR="004B2154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1864DEB3" w14:textId="76B792D4" w:rsidR="00950C19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 </w:t>
      </w:r>
    </w:p>
    <w:p w14:paraId="7F736C48" w14:textId="3547A3D4" w:rsidR="00675EF9" w:rsidRPr="00901CED" w:rsidRDefault="00675EF9" w:rsidP="00675EF9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Dipersiapkan oleh:</w:t>
      </w:r>
    </w:p>
    <w:p w14:paraId="78C29BBF" w14:textId="3797B229" w:rsidR="00B93634" w:rsidRPr="00901CED" w:rsidRDefault="00B93634" w:rsidP="00B9363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Muhammad Rifki Fauzan </w:t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="00D4555F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07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Daffa Maulana Hibban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  <w:t>(130117409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Irsyad Rafi Diesta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0201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Muhammad Danil Muis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433)</w:t>
      </w:r>
    </w:p>
    <w:p w14:paraId="51390B89" w14:textId="77777777" w:rsidR="004B2154" w:rsidRPr="00901CED" w:rsidRDefault="004B2154" w:rsidP="00B9363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5CDDF4A8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Program Studi S1 Informatika – Fakultas Informatika</w:t>
      </w:r>
    </w:p>
    <w:p w14:paraId="49FFBE0D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Universitas Telkom</w:t>
      </w:r>
    </w:p>
    <w:p w14:paraId="732ADD93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Jalan Telekomunikasi Terusan Buah Batu, Bandung</w:t>
      </w:r>
    </w:p>
    <w:p w14:paraId="250A5A8E" w14:textId="4E833CF9" w:rsidR="003402D6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Indonesia</w:t>
      </w:r>
    </w:p>
    <w:p w14:paraId="1940B70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p w14:paraId="62BA5F4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90"/>
        <w:gridCol w:w="1290"/>
        <w:gridCol w:w="2040"/>
        <w:gridCol w:w="1965"/>
      </w:tblGrid>
      <w:tr w:rsidR="00D4555F" w:rsidRPr="00901CED" w14:paraId="2B9DB438" w14:textId="77777777" w:rsidTr="00AD2019">
        <w:trPr>
          <w:cantSplit/>
          <w:trHeight w:hRule="exact" w:val="551"/>
        </w:trPr>
        <w:tc>
          <w:tcPr>
            <w:tcW w:w="3690" w:type="dxa"/>
            <w:vMerge w:val="restart"/>
          </w:tcPr>
          <w:p w14:paraId="23061919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drawing>
                <wp:anchor distT="0" distB="0" distL="114300" distR="114300" simplePos="0" relativeHeight="251660800" behindDoc="0" locked="0" layoutInCell="1" allowOverlap="1" wp14:anchorId="500D71FD" wp14:editId="2EDAE32F">
                  <wp:simplePos x="1228725" y="7219950"/>
                  <wp:positionH relativeFrom="margin">
                    <wp:posOffset>1270</wp:posOffset>
                  </wp:positionH>
                  <wp:positionV relativeFrom="margin">
                    <wp:posOffset>-9525</wp:posOffset>
                  </wp:positionV>
                  <wp:extent cx="819150" cy="944245"/>
                  <wp:effectExtent l="0" t="0" r="0" b="0"/>
                  <wp:wrapSquare wrapText="bothSides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UniversitasTelkom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Program Studi S1 Teknik Informatika</w:t>
            </w:r>
          </w:p>
          <w:p w14:paraId="3BFD9CEA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-</w:t>
            </w:r>
          </w:p>
          <w:p w14:paraId="78CB267D" w14:textId="1E4A479C" w:rsidR="00D4555F" w:rsidRPr="00901CED" w:rsidRDefault="00D4555F" w:rsidP="00D4555F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Fakultas Informatika</w:t>
            </w: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3330" w:type="dxa"/>
            <w:gridSpan w:val="2"/>
          </w:tcPr>
          <w:p w14:paraId="24907E9A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Nomor Dokumen</w:t>
            </w:r>
          </w:p>
        </w:tc>
        <w:tc>
          <w:tcPr>
            <w:tcW w:w="1965" w:type="dxa"/>
          </w:tcPr>
          <w:p w14:paraId="565590B8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Halaman</w:t>
            </w:r>
          </w:p>
        </w:tc>
      </w:tr>
      <w:tr w:rsidR="00D4555F" w:rsidRPr="00901CED" w14:paraId="4DC29E97" w14:textId="77777777" w:rsidTr="00AD2019">
        <w:trPr>
          <w:cantSplit/>
          <w:trHeight w:hRule="exact" w:val="582"/>
        </w:trPr>
        <w:tc>
          <w:tcPr>
            <w:tcW w:w="3690" w:type="dxa"/>
            <w:vMerge/>
          </w:tcPr>
          <w:p w14:paraId="0D7727A2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3330" w:type="dxa"/>
            <w:gridSpan w:val="2"/>
          </w:tcPr>
          <w:p w14:paraId="2F383C1B" w14:textId="1C3577BA" w:rsidR="00D4555F" w:rsidRPr="00901CED" w:rsidRDefault="00D4555F" w:rsidP="002C3BF5">
            <w:pPr>
              <w:pStyle w:val="Title"/>
              <w:spacing w:after="12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DUPL-01</w:t>
            </w:r>
          </w:p>
        </w:tc>
        <w:tc>
          <w:tcPr>
            <w:tcW w:w="1965" w:type="dxa"/>
          </w:tcPr>
          <w:p w14:paraId="1B66B1E0" w14:textId="5FFDA87F" w:rsidR="00D4555F" w:rsidRPr="003060DC" w:rsidRDefault="003060DC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b w:val="0"/>
                <w:noProof/>
                <w:sz w:val="22"/>
                <w:szCs w:val="22"/>
                <w:lang w:val="en-US"/>
              </w:rPr>
              <w:t>24</w:t>
            </w:r>
            <w:bookmarkStart w:id="0" w:name="_GoBack"/>
            <w:bookmarkEnd w:id="0"/>
          </w:p>
        </w:tc>
      </w:tr>
      <w:tr w:rsidR="00D4555F" w:rsidRPr="00901CED" w14:paraId="1460E0AA" w14:textId="77777777" w:rsidTr="00AD2019">
        <w:trPr>
          <w:cantSplit/>
          <w:trHeight w:hRule="exact" w:val="397"/>
        </w:trPr>
        <w:tc>
          <w:tcPr>
            <w:tcW w:w="3690" w:type="dxa"/>
            <w:vMerge/>
          </w:tcPr>
          <w:p w14:paraId="57AF5473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1290" w:type="dxa"/>
          </w:tcPr>
          <w:p w14:paraId="7C47A753" w14:textId="77777777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Revisi</w:t>
            </w:r>
          </w:p>
        </w:tc>
        <w:tc>
          <w:tcPr>
            <w:tcW w:w="2040" w:type="dxa"/>
          </w:tcPr>
          <w:p w14:paraId="63EB1C67" w14:textId="7923331E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0</w:t>
            </w:r>
          </w:p>
        </w:tc>
        <w:tc>
          <w:tcPr>
            <w:tcW w:w="1965" w:type="dxa"/>
          </w:tcPr>
          <w:p w14:paraId="4DAD81FF" w14:textId="6AEFE3F2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22 November 19</w:t>
            </w:r>
          </w:p>
        </w:tc>
      </w:tr>
    </w:tbl>
    <w:p w14:paraId="6397A91B" w14:textId="77777777" w:rsidR="00326CBE" w:rsidRPr="00901CED" w:rsidRDefault="00326CBE">
      <w:pPr>
        <w:pStyle w:val="Title"/>
        <w:rPr>
          <w:rFonts w:ascii="Times New Roman" w:hAnsi="Times New Roman"/>
          <w:noProof/>
          <w:sz w:val="36"/>
          <w:szCs w:val="36"/>
        </w:rPr>
      </w:pPr>
      <w:r w:rsidRPr="00901CED">
        <w:rPr>
          <w:rFonts w:ascii="Times New Roman" w:hAnsi="Times New Roman"/>
          <w:noProof/>
          <w:sz w:val="24"/>
          <w:szCs w:val="24"/>
        </w:rPr>
        <w:br w:type="page"/>
      </w:r>
      <w:r w:rsidRPr="00901CED">
        <w:rPr>
          <w:rFonts w:ascii="Times New Roman" w:hAnsi="Times New Roman"/>
          <w:noProof/>
          <w:sz w:val="36"/>
          <w:szCs w:val="36"/>
        </w:rPr>
        <w:lastRenderedPageBreak/>
        <w:t>Daftar Isi</w:t>
      </w:r>
    </w:p>
    <w:p w14:paraId="4C3F585C" w14:textId="77777777" w:rsidR="00326CBE" w:rsidRPr="00901CED" w:rsidRDefault="00326CBE">
      <w:pPr>
        <w:rPr>
          <w:noProof/>
          <w:sz w:val="24"/>
          <w:szCs w:val="24"/>
        </w:rPr>
      </w:pPr>
    </w:p>
    <w:p w14:paraId="433C2A07" w14:textId="1937DC5E" w:rsidR="00901CED" w:rsidRDefault="0089210A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901CED">
        <w:rPr>
          <w:noProof/>
          <w:sz w:val="24"/>
          <w:szCs w:val="24"/>
        </w:rPr>
        <w:fldChar w:fldCharType="begin"/>
      </w:r>
      <w:r w:rsidRPr="00901CED">
        <w:rPr>
          <w:noProof/>
          <w:sz w:val="24"/>
          <w:szCs w:val="24"/>
        </w:rPr>
        <w:instrText xml:space="preserve"> TOC \o "1-3" \h \z \u </w:instrText>
      </w:r>
      <w:r w:rsidRPr="00901CED">
        <w:rPr>
          <w:noProof/>
          <w:sz w:val="24"/>
          <w:szCs w:val="24"/>
        </w:rPr>
        <w:fldChar w:fldCharType="separate"/>
      </w:r>
      <w:hyperlink w:anchor="_Toc25948846" w:history="1">
        <w:r w:rsidR="00901CED" w:rsidRPr="004D766B">
          <w:rPr>
            <w:rStyle w:val="Hyperlink"/>
            <w:noProof/>
          </w:rPr>
          <w:t>Daftar Gambar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46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3</w:t>
        </w:r>
        <w:r w:rsidR="00901CED">
          <w:rPr>
            <w:noProof/>
            <w:webHidden/>
          </w:rPr>
          <w:fldChar w:fldCharType="end"/>
        </w:r>
      </w:hyperlink>
    </w:p>
    <w:p w14:paraId="762525E8" w14:textId="1451EB98" w:rsidR="00901CED" w:rsidRDefault="00EF4707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47" w:history="1">
        <w:r w:rsidR="00901CED" w:rsidRPr="004D766B">
          <w:rPr>
            <w:rStyle w:val="Hyperlink"/>
            <w:noProof/>
          </w:rPr>
          <w:t>Daftar Tabel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47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3</w:t>
        </w:r>
        <w:r w:rsidR="00901CED">
          <w:rPr>
            <w:noProof/>
            <w:webHidden/>
          </w:rPr>
          <w:fldChar w:fldCharType="end"/>
        </w:r>
      </w:hyperlink>
    </w:p>
    <w:p w14:paraId="0A2C2D8B" w14:textId="6CEC24A7" w:rsidR="00901CED" w:rsidRDefault="00EF4707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48" w:history="1">
        <w:r w:rsidR="00901CED" w:rsidRPr="004D766B">
          <w:rPr>
            <w:rStyle w:val="Hyperlink"/>
            <w:noProof/>
          </w:rPr>
          <w:t>1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ndahulu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48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5BDBF580" w14:textId="276CBC62" w:rsidR="00901CED" w:rsidRDefault="00EF4707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49" w:history="1">
        <w:r w:rsidR="00901CED" w:rsidRPr="004D766B">
          <w:rPr>
            <w:rStyle w:val="Hyperlink"/>
            <w:noProof/>
          </w:rPr>
          <w:t>1.1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Tujuan Pembuatan Dokume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49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20661EB2" w14:textId="342D9D43" w:rsidR="00901CED" w:rsidRDefault="00EF4707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0" w:history="1">
        <w:r w:rsidR="00901CED" w:rsidRPr="004D766B">
          <w:rPr>
            <w:rStyle w:val="Hyperlink"/>
            <w:noProof/>
          </w:rPr>
          <w:t>1.2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Ruang Lingkup Penguji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0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08B45B6C" w14:textId="053DA81A" w:rsidR="00901CED" w:rsidRDefault="00EF4707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1" w:history="1">
        <w:r w:rsidR="00901CED" w:rsidRPr="004D766B">
          <w:rPr>
            <w:rStyle w:val="Hyperlink"/>
            <w:noProof/>
          </w:rPr>
          <w:t>1.3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Referensi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1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0A240006" w14:textId="4C487283" w:rsidR="00901CED" w:rsidRDefault="00EF4707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2" w:history="1">
        <w:r w:rsidR="00901CED" w:rsidRPr="004D766B">
          <w:rPr>
            <w:rStyle w:val="Hyperlink"/>
            <w:noProof/>
          </w:rPr>
          <w:t>1.4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Overview Sistem &amp; Fitur Utamanya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2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2221AC17" w14:textId="1F4FDC81" w:rsidR="00901CED" w:rsidRDefault="00EF4707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3" w:history="1">
        <w:r w:rsidR="00901CED" w:rsidRPr="004D766B">
          <w:rPr>
            <w:rStyle w:val="Hyperlink"/>
            <w:noProof/>
          </w:rPr>
          <w:t>1.5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Overview Penguji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3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00D3B3E5" w14:textId="48182039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4" w:history="1">
        <w:r w:rsidR="00901CED" w:rsidRPr="004D766B">
          <w:rPr>
            <w:rStyle w:val="Hyperlink"/>
            <w:noProof/>
          </w:rPr>
          <w:t>1.5.1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rangkat Keras Penguji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4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54A8FAE2" w14:textId="1557D734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5" w:history="1">
        <w:r w:rsidR="00901CED" w:rsidRPr="004D766B">
          <w:rPr>
            <w:rStyle w:val="Hyperlink"/>
            <w:noProof/>
          </w:rPr>
          <w:t>1.5.2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Sumber Daya Manusia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5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71AD8DC3" w14:textId="012C6F2E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6" w:history="1">
        <w:r w:rsidR="00901CED" w:rsidRPr="004D766B">
          <w:rPr>
            <w:rStyle w:val="Hyperlink"/>
            <w:noProof/>
          </w:rPr>
          <w:t>1.5.3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Material Penguji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6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2A245918" w14:textId="26C23112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7" w:history="1">
        <w:r w:rsidR="00901CED" w:rsidRPr="004D766B">
          <w:rPr>
            <w:rStyle w:val="Hyperlink"/>
            <w:noProof/>
          </w:rPr>
          <w:t>1.5.4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Strategi dan Metode Penguji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7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4F7AACE2" w14:textId="44F7DD61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8" w:history="1">
        <w:r w:rsidR="00901CED" w:rsidRPr="004D766B">
          <w:rPr>
            <w:rStyle w:val="Hyperlink"/>
            <w:noProof/>
          </w:rPr>
          <w:t>1.5.5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Jadwal Penguji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8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4</w:t>
        </w:r>
        <w:r w:rsidR="00901CED">
          <w:rPr>
            <w:noProof/>
            <w:webHidden/>
          </w:rPr>
          <w:fldChar w:fldCharType="end"/>
        </w:r>
      </w:hyperlink>
    </w:p>
    <w:p w14:paraId="304738AA" w14:textId="7325664C" w:rsidR="00901CED" w:rsidRDefault="00EF4707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59" w:history="1">
        <w:r w:rsidR="00901CED" w:rsidRPr="004D766B">
          <w:rPr>
            <w:rStyle w:val="Hyperlink"/>
            <w:noProof/>
          </w:rPr>
          <w:t>2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laksanaan Penguji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59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6</w:t>
        </w:r>
        <w:r w:rsidR="00901CED">
          <w:rPr>
            <w:noProof/>
            <w:webHidden/>
          </w:rPr>
          <w:fldChar w:fldCharType="end"/>
        </w:r>
      </w:hyperlink>
    </w:p>
    <w:p w14:paraId="37558E13" w14:textId="39474812" w:rsidR="00901CED" w:rsidRDefault="00EF4707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0" w:history="1">
        <w:r w:rsidR="00901CED" w:rsidRPr="004D766B">
          <w:rPr>
            <w:rStyle w:val="Hyperlink"/>
            <w:noProof/>
          </w:rPr>
          <w:t>2.1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ngujian UNIT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0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6</w:t>
        </w:r>
        <w:r w:rsidR="00901CED">
          <w:rPr>
            <w:noProof/>
            <w:webHidden/>
          </w:rPr>
          <w:fldChar w:fldCharType="end"/>
        </w:r>
      </w:hyperlink>
    </w:p>
    <w:p w14:paraId="68385135" w14:textId="510E3C03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1" w:history="1">
        <w:r w:rsidR="00901CED" w:rsidRPr="004D766B">
          <w:rPr>
            <w:rStyle w:val="Hyperlink"/>
            <w:noProof/>
          </w:rPr>
          <w:t>2.1.1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ngujian White Box Method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1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6</w:t>
        </w:r>
        <w:r w:rsidR="00901CED">
          <w:rPr>
            <w:noProof/>
            <w:webHidden/>
          </w:rPr>
          <w:fldChar w:fldCharType="end"/>
        </w:r>
      </w:hyperlink>
    </w:p>
    <w:p w14:paraId="53904415" w14:textId="2A7D5626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2" w:history="1">
        <w:r w:rsidR="00901CED" w:rsidRPr="004D766B">
          <w:rPr>
            <w:rStyle w:val="Hyperlink"/>
            <w:noProof/>
          </w:rPr>
          <w:t>2.1.2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ngujian Class dengan JUnit/PhPUnit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2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8</w:t>
        </w:r>
        <w:r w:rsidR="00901CED">
          <w:rPr>
            <w:noProof/>
            <w:webHidden/>
          </w:rPr>
          <w:fldChar w:fldCharType="end"/>
        </w:r>
      </w:hyperlink>
    </w:p>
    <w:p w14:paraId="6090ADB2" w14:textId="7468AD27" w:rsidR="00901CED" w:rsidRDefault="00EF4707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3" w:history="1">
        <w:r w:rsidR="00901CED" w:rsidRPr="004D766B">
          <w:rPr>
            <w:rStyle w:val="Hyperlink"/>
            <w:noProof/>
          </w:rPr>
          <w:t>2.2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ngujian USE CASE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3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12</w:t>
        </w:r>
        <w:r w:rsidR="00901CED">
          <w:rPr>
            <w:noProof/>
            <w:webHidden/>
          </w:rPr>
          <w:fldChar w:fldCharType="end"/>
        </w:r>
      </w:hyperlink>
    </w:p>
    <w:p w14:paraId="29647E3A" w14:textId="209AFF31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4" w:history="1">
        <w:r w:rsidR="00901CED" w:rsidRPr="004D766B">
          <w:rPr>
            <w:rStyle w:val="Hyperlink"/>
            <w:noProof/>
          </w:rPr>
          <w:t>2.2.1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ngujian DUPL-01 Registrasi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4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12</w:t>
        </w:r>
        <w:r w:rsidR="00901CED">
          <w:rPr>
            <w:noProof/>
            <w:webHidden/>
          </w:rPr>
          <w:fldChar w:fldCharType="end"/>
        </w:r>
      </w:hyperlink>
    </w:p>
    <w:p w14:paraId="0F4B3484" w14:textId="1128AF02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5" w:history="1">
        <w:r w:rsidR="00901CED" w:rsidRPr="004D766B">
          <w:rPr>
            <w:rStyle w:val="Hyperlink"/>
            <w:noProof/>
          </w:rPr>
          <w:t>2.2.2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ngujian DUPL-01 Logi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5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14</w:t>
        </w:r>
        <w:r w:rsidR="00901CED">
          <w:rPr>
            <w:noProof/>
            <w:webHidden/>
          </w:rPr>
          <w:fldChar w:fldCharType="end"/>
        </w:r>
      </w:hyperlink>
    </w:p>
    <w:p w14:paraId="532A5D54" w14:textId="00945458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6" w:history="1">
        <w:r w:rsidR="00901CED" w:rsidRPr="004D766B">
          <w:rPr>
            <w:rStyle w:val="Hyperlink"/>
            <w:noProof/>
          </w:rPr>
          <w:t>2.2.3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ngujian DUPL-01 View Anggota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6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15</w:t>
        </w:r>
        <w:r w:rsidR="00901CED">
          <w:rPr>
            <w:noProof/>
            <w:webHidden/>
          </w:rPr>
          <w:fldChar w:fldCharType="end"/>
        </w:r>
      </w:hyperlink>
    </w:p>
    <w:p w14:paraId="1B4B5442" w14:textId="6F03B5F6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7" w:history="1">
        <w:r w:rsidR="00901CED" w:rsidRPr="004D766B">
          <w:rPr>
            <w:rStyle w:val="Hyperlink"/>
            <w:noProof/>
          </w:rPr>
          <w:t>2.2.4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Pengujian DUPL-01 View Transaksi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7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15</w:t>
        </w:r>
        <w:r w:rsidR="00901CED">
          <w:rPr>
            <w:noProof/>
            <w:webHidden/>
          </w:rPr>
          <w:fldChar w:fldCharType="end"/>
        </w:r>
      </w:hyperlink>
    </w:p>
    <w:p w14:paraId="33EC1B4E" w14:textId="065D3BFE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8" w:history="1">
        <w:r w:rsidR="00901CED" w:rsidRPr="004D766B">
          <w:rPr>
            <w:rStyle w:val="Hyperlink"/>
            <w:noProof/>
          </w:rPr>
          <w:t>2.2.5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 xml:space="preserve">Pengujian DUPL-01 </w:t>
        </w:r>
        <w:r w:rsidR="00901CED" w:rsidRPr="004D766B">
          <w:rPr>
            <w:rStyle w:val="Hyperlink"/>
            <w:noProof/>
            <w:lang w:val="en-US"/>
          </w:rPr>
          <w:t>Penyimpan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8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16</w:t>
        </w:r>
        <w:r w:rsidR="00901CED">
          <w:rPr>
            <w:noProof/>
            <w:webHidden/>
          </w:rPr>
          <w:fldChar w:fldCharType="end"/>
        </w:r>
      </w:hyperlink>
    </w:p>
    <w:p w14:paraId="03E04313" w14:textId="352DDC0E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69" w:history="1">
        <w:r w:rsidR="00901CED" w:rsidRPr="004D766B">
          <w:rPr>
            <w:rStyle w:val="Hyperlink"/>
            <w:noProof/>
          </w:rPr>
          <w:t>2.2.6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 xml:space="preserve">Pengujian DUPL-01 </w:t>
        </w:r>
        <w:r w:rsidR="00901CED" w:rsidRPr="004D766B">
          <w:rPr>
            <w:rStyle w:val="Hyperlink"/>
            <w:noProof/>
            <w:lang w:val="en-US"/>
          </w:rPr>
          <w:t>Transfer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69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17</w:t>
        </w:r>
        <w:r w:rsidR="00901CED">
          <w:rPr>
            <w:noProof/>
            <w:webHidden/>
          </w:rPr>
          <w:fldChar w:fldCharType="end"/>
        </w:r>
      </w:hyperlink>
    </w:p>
    <w:p w14:paraId="4D79EB2C" w14:textId="0E9598FD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0" w:history="1">
        <w:r w:rsidR="00901CED" w:rsidRPr="004D766B">
          <w:rPr>
            <w:rStyle w:val="Hyperlink"/>
            <w:noProof/>
          </w:rPr>
          <w:t>2.2.7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 xml:space="preserve">Pengujian DUPL-01 </w:t>
        </w:r>
        <w:r w:rsidR="00901CED" w:rsidRPr="004D766B">
          <w:rPr>
            <w:rStyle w:val="Hyperlink"/>
            <w:noProof/>
            <w:lang w:val="en-US"/>
          </w:rPr>
          <w:t>Penarik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70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18</w:t>
        </w:r>
        <w:r w:rsidR="00901CED">
          <w:rPr>
            <w:noProof/>
            <w:webHidden/>
          </w:rPr>
          <w:fldChar w:fldCharType="end"/>
        </w:r>
      </w:hyperlink>
    </w:p>
    <w:p w14:paraId="593FC476" w14:textId="75634893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1" w:history="1">
        <w:r w:rsidR="00901CED" w:rsidRPr="004D766B">
          <w:rPr>
            <w:rStyle w:val="Hyperlink"/>
            <w:noProof/>
          </w:rPr>
          <w:t>2.2.8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 xml:space="preserve">Pengujian DUPL-01 </w:t>
        </w:r>
        <w:r w:rsidR="00901CED" w:rsidRPr="004D766B">
          <w:rPr>
            <w:rStyle w:val="Hyperlink"/>
            <w:noProof/>
            <w:lang w:val="en-US"/>
          </w:rPr>
          <w:t>Peminjam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71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20</w:t>
        </w:r>
        <w:r w:rsidR="00901CED">
          <w:rPr>
            <w:noProof/>
            <w:webHidden/>
          </w:rPr>
          <w:fldChar w:fldCharType="end"/>
        </w:r>
      </w:hyperlink>
    </w:p>
    <w:p w14:paraId="7E60B5A9" w14:textId="642EC4A3" w:rsidR="00901CED" w:rsidRDefault="00EF4707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2" w:history="1">
        <w:r w:rsidR="00901CED" w:rsidRPr="004D766B">
          <w:rPr>
            <w:rStyle w:val="Hyperlink"/>
            <w:noProof/>
          </w:rPr>
          <w:t>2.2.9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 xml:space="preserve">Pengujian DUPL-01 </w:t>
        </w:r>
        <w:r w:rsidR="00901CED" w:rsidRPr="004D766B">
          <w:rPr>
            <w:rStyle w:val="Hyperlink"/>
            <w:noProof/>
            <w:lang w:val="en-US"/>
          </w:rPr>
          <w:t>Pelunas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72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21</w:t>
        </w:r>
        <w:r w:rsidR="00901CED">
          <w:rPr>
            <w:noProof/>
            <w:webHidden/>
          </w:rPr>
          <w:fldChar w:fldCharType="end"/>
        </w:r>
      </w:hyperlink>
    </w:p>
    <w:p w14:paraId="5F260995" w14:textId="027BDB01" w:rsidR="00901CED" w:rsidRDefault="00EF4707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3" w:history="1">
        <w:r w:rsidR="00901CED" w:rsidRPr="004D766B">
          <w:rPr>
            <w:rStyle w:val="Hyperlink"/>
            <w:noProof/>
          </w:rPr>
          <w:t>2.3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USER ACCEPTANCE TEST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73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22</w:t>
        </w:r>
        <w:r w:rsidR="00901CED">
          <w:rPr>
            <w:noProof/>
            <w:webHidden/>
          </w:rPr>
          <w:fldChar w:fldCharType="end"/>
        </w:r>
      </w:hyperlink>
    </w:p>
    <w:p w14:paraId="514A7644" w14:textId="361C4341" w:rsidR="00901CED" w:rsidRDefault="00EF4707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4" w:history="1">
        <w:r w:rsidR="00901CED" w:rsidRPr="004D766B">
          <w:rPr>
            <w:rStyle w:val="Hyperlink"/>
            <w:noProof/>
          </w:rPr>
          <w:t>2.4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Kesimpulan Penguji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74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23</w:t>
        </w:r>
        <w:r w:rsidR="00901CED">
          <w:rPr>
            <w:noProof/>
            <w:webHidden/>
          </w:rPr>
          <w:fldChar w:fldCharType="end"/>
        </w:r>
      </w:hyperlink>
    </w:p>
    <w:p w14:paraId="30A7E014" w14:textId="43932531" w:rsidR="00901CED" w:rsidRDefault="00EF4707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25948875" w:history="1">
        <w:r w:rsidR="00901CED" w:rsidRPr="004D766B">
          <w:rPr>
            <w:rStyle w:val="Hyperlink"/>
            <w:noProof/>
          </w:rPr>
          <w:t>3</w:t>
        </w:r>
        <w:r w:rsidR="00901CED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901CED" w:rsidRPr="004D766B">
          <w:rPr>
            <w:rStyle w:val="Hyperlink"/>
            <w:noProof/>
          </w:rPr>
          <w:t>Lampiran</w:t>
        </w:r>
        <w:r w:rsidR="00901CED">
          <w:rPr>
            <w:noProof/>
            <w:webHidden/>
          </w:rPr>
          <w:tab/>
        </w:r>
        <w:r w:rsidR="00901CED">
          <w:rPr>
            <w:noProof/>
            <w:webHidden/>
          </w:rPr>
          <w:fldChar w:fldCharType="begin"/>
        </w:r>
        <w:r w:rsidR="00901CED">
          <w:rPr>
            <w:noProof/>
            <w:webHidden/>
          </w:rPr>
          <w:instrText xml:space="preserve"> PAGEREF _Toc25948875 \h </w:instrText>
        </w:r>
        <w:r w:rsidR="00901CED">
          <w:rPr>
            <w:noProof/>
            <w:webHidden/>
          </w:rPr>
        </w:r>
        <w:r w:rsidR="00901CED">
          <w:rPr>
            <w:noProof/>
            <w:webHidden/>
          </w:rPr>
          <w:fldChar w:fldCharType="separate"/>
        </w:r>
        <w:r w:rsidR="00901CED">
          <w:rPr>
            <w:noProof/>
            <w:webHidden/>
          </w:rPr>
          <w:t>23</w:t>
        </w:r>
        <w:r w:rsidR="00901CED">
          <w:rPr>
            <w:noProof/>
            <w:webHidden/>
          </w:rPr>
          <w:fldChar w:fldCharType="end"/>
        </w:r>
      </w:hyperlink>
    </w:p>
    <w:p w14:paraId="5CB45AE2" w14:textId="334C1CC8" w:rsidR="0089210A" w:rsidRPr="00901CED" w:rsidRDefault="0089210A">
      <w:pPr>
        <w:rPr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fldChar w:fldCharType="end"/>
      </w:r>
    </w:p>
    <w:p w14:paraId="0E0F75A2" w14:textId="5B13A04A" w:rsidR="00326CBE" w:rsidRPr="00901CED" w:rsidRDefault="00326CBE" w:rsidP="00901CED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</w:rPr>
      </w:pPr>
      <w:r w:rsidRPr="00901CED">
        <w:rPr>
          <w:rFonts w:ascii="Times New Roman" w:hAnsi="Times New Roman"/>
          <w:noProof/>
        </w:rPr>
        <w:br w:type="page"/>
      </w:r>
      <w:bookmarkStart w:id="1" w:name="_Toc25948846"/>
      <w:r w:rsidRPr="00901CED">
        <w:rPr>
          <w:rFonts w:ascii="Times New Roman" w:hAnsi="Times New Roman"/>
          <w:noProof/>
        </w:rPr>
        <w:lastRenderedPageBreak/>
        <w:t>Daftar Gambar</w:t>
      </w:r>
      <w:bookmarkEnd w:id="1"/>
    </w:p>
    <w:p w14:paraId="18CAB55A" w14:textId="4DF71628" w:rsidR="00901CED" w:rsidRPr="00901CED" w:rsidRDefault="00901CED">
      <w:pPr>
        <w:pStyle w:val="TableofFigures"/>
        <w:tabs>
          <w:tab w:val="right" w:leader="dot" w:pos="9062"/>
        </w:tabs>
        <w:rPr>
          <w:rFonts w:eastAsiaTheme="minorEastAsia"/>
          <w:noProof/>
          <w:sz w:val="22"/>
          <w:szCs w:val="22"/>
          <w:lang w:val="en-US"/>
        </w:rPr>
      </w:pPr>
      <w:r w:rsidRPr="00901CED">
        <w:fldChar w:fldCharType="begin"/>
      </w:r>
      <w:r w:rsidRPr="00901CED">
        <w:instrText xml:space="preserve"> TOC \h \z \c "Gambar" </w:instrText>
      </w:r>
      <w:r w:rsidRPr="00901CED">
        <w:fldChar w:fldCharType="separate"/>
      </w:r>
      <w:hyperlink w:anchor="_Toc25948809" w:history="1">
        <w:r w:rsidRPr="00901CED">
          <w:rPr>
            <w:rStyle w:val="Hyperlink"/>
            <w:noProof/>
          </w:rPr>
          <w:t>Gambar 1</w:t>
        </w:r>
        <w:r w:rsidRPr="00901CED">
          <w:rPr>
            <w:rStyle w:val="Hyperlink"/>
            <w:noProof/>
            <w:lang w:val="en-US"/>
          </w:rPr>
          <w:t xml:space="preserve"> Flow Chart Method Transfer</w:t>
        </w:r>
        <w:r w:rsidRPr="00901CED">
          <w:rPr>
            <w:noProof/>
            <w:webHidden/>
          </w:rPr>
          <w:tab/>
        </w:r>
        <w:r w:rsidRPr="00901CED">
          <w:rPr>
            <w:noProof/>
            <w:webHidden/>
          </w:rPr>
          <w:fldChar w:fldCharType="begin"/>
        </w:r>
        <w:r w:rsidRPr="00901CED">
          <w:rPr>
            <w:noProof/>
            <w:webHidden/>
          </w:rPr>
          <w:instrText xml:space="preserve"> PAGEREF _Toc25948809 \h </w:instrText>
        </w:r>
        <w:r w:rsidRPr="00901CED">
          <w:rPr>
            <w:noProof/>
            <w:webHidden/>
          </w:rPr>
        </w:r>
        <w:r w:rsidRPr="00901CED">
          <w:rPr>
            <w:noProof/>
            <w:webHidden/>
          </w:rPr>
          <w:fldChar w:fldCharType="separate"/>
        </w:r>
        <w:r w:rsidRPr="00901CED">
          <w:rPr>
            <w:noProof/>
            <w:webHidden/>
          </w:rPr>
          <w:t>6</w:t>
        </w:r>
        <w:r w:rsidRPr="00901CED">
          <w:rPr>
            <w:noProof/>
            <w:webHidden/>
          </w:rPr>
          <w:fldChar w:fldCharType="end"/>
        </w:r>
      </w:hyperlink>
    </w:p>
    <w:p w14:paraId="339C0ADF" w14:textId="505693BA" w:rsidR="00901CED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2"/>
          <w:szCs w:val="22"/>
          <w:lang w:val="en-US"/>
        </w:rPr>
      </w:pPr>
      <w:hyperlink w:anchor="_Toc25948810" w:history="1">
        <w:r w:rsidR="00901CED" w:rsidRPr="00901CED">
          <w:rPr>
            <w:rStyle w:val="Hyperlink"/>
            <w:noProof/>
          </w:rPr>
          <w:t>Gambar 2</w:t>
        </w:r>
        <w:r w:rsidR="00901CED" w:rsidRPr="00901CED">
          <w:rPr>
            <w:rStyle w:val="Hyperlink"/>
            <w:noProof/>
            <w:lang w:val="en-US"/>
          </w:rPr>
          <w:t xml:space="preserve"> </w:t>
        </w:r>
        <w:r w:rsidR="00901CED" w:rsidRPr="00901CED">
          <w:rPr>
            <w:rStyle w:val="Hyperlink"/>
            <w:noProof/>
          </w:rPr>
          <w:t>Screenshoot hasil pengujian White Box Method</w:t>
        </w:r>
        <w:r w:rsidR="00901CED" w:rsidRPr="00901CED">
          <w:rPr>
            <w:noProof/>
            <w:webHidden/>
          </w:rPr>
          <w:tab/>
        </w:r>
        <w:r w:rsidR="00901CED" w:rsidRPr="00901CED">
          <w:rPr>
            <w:noProof/>
            <w:webHidden/>
          </w:rPr>
          <w:fldChar w:fldCharType="begin"/>
        </w:r>
        <w:r w:rsidR="00901CED" w:rsidRPr="00901CED">
          <w:rPr>
            <w:noProof/>
            <w:webHidden/>
          </w:rPr>
          <w:instrText xml:space="preserve"> PAGEREF _Toc25948810 \h </w:instrText>
        </w:r>
        <w:r w:rsidR="00901CED" w:rsidRPr="00901CED">
          <w:rPr>
            <w:noProof/>
            <w:webHidden/>
          </w:rPr>
        </w:r>
        <w:r w:rsidR="00901CED" w:rsidRPr="00901CED">
          <w:rPr>
            <w:noProof/>
            <w:webHidden/>
          </w:rPr>
          <w:fldChar w:fldCharType="separate"/>
        </w:r>
        <w:r w:rsidR="00901CED" w:rsidRPr="00901CED">
          <w:rPr>
            <w:noProof/>
            <w:webHidden/>
          </w:rPr>
          <w:t>8</w:t>
        </w:r>
        <w:r w:rsidR="00901CED" w:rsidRPr="00901CED">
          <w:rPr>
            <w:noProof/>
            <w:webHidden/>
          </w:rPr>
          <w:fldChar w:fldCharType="end"/>
        </w:r>
      </w:hyperlink>
    </w:p>
    <w:p w14:paraId="0459EA4D" w14:textId="38E7B2E6" w:rsidR="00901CED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2"/>
          <w:szCs w:val="22"/>
          <w:lang w:val="en-US"/>
        </w:rPr>
      </w:pPr>
      <w:hyperlink w:anchor="_Toc25948811" w:history="1">
        <w:r w:rsidR="00901CED" w:rsidRPr="00901CED">
          <w:rPr>
            <w:rStyle w:val="Hyperlink"/>
            <w:noProof/>
          </w:rPr>
          <w:t>Gambar 3</w:t>
        </w:r>
        <w:r w:rsidR="00901CED" w:rsidRPr="00901CED">
          <w:rPr>
            <w:rStyle w:val="Hyperlink"/>
            <w:noProof/>
            <w:lang w:val="en-US"/>
          </w:rPr>
          <w:t xml:space="preserve"> Source Code </w:t>
        </w:r>
        <w:r w:rsidR="00901CED" w:rsidRPr="00901CED">
          <w:rPr>
            <w:rStyle w:val="Hyperlink"/>
            <w:noProof/>
          </w:rPr>
          <w:t>Pengujian PHPUnit Class homeController</w:t>
        </w:r>
        <w:r w:rsidR="00901CED" w:rsidRPr="00901CED">
          <w:rPr>
            <w:noProof/>
            <w:webHidden/>
          </w:rPr>
          <w:tab/>
        </w:r>
        <w:r w:rsidR="00901CED" w:rsidRPr="00901CED">
          <w:rPr>
            <w:noProof/>
            <w:webHidden/>
          </w:rPr>
          <w:fldChar w:fldCharType="begin"/>
        </w:r>
        <w:r w:rsidR="00901CED" w:rsidRPr="00901CED">
          <w:rPr>
            <w:noProof/>
            <w:webHidden/>
          </w:rPr>
          <w:instrText xml:space="preserve"> PAGEREF _Toc25948811 \h </w:instrText>
        </w:r>
        <w:r w:rsidR="00901CED" w:rsidRPr="00901CED">
          <w:rPr>
            <w:noProof/>
            <w:webHidden/>
          </w:rPr>
        </w:r>
        <w:r w:rsidR="00901CED" w:rsidRPr="00901CED">
          <w:rPr>
            <w:noProof/>
            <w:webHidden/>
          </w:rPr>
          <w:fldChar w:fldCharType="separate"/>
        </w:r>
        <w:r w:rsidR="00901CED" w:rsidRPr="00901CED">
          <w:rPr>
            <w:noProof/>
            <w:webHidden/>
          </w:rPr>
          <w:t>11</w:t>
        </w:r>
        <w:r w:rsidR="00901CED" w:rsidRPr="00901CED">
          <w:rPr>
            <w:noProof/>
            <w:webHidden/>
          </w:rPr>
          <w:fldChar w:fldCharType="end"/>
        </w:r>
      </w:hyperlink>
    </w:p>
    <w:p w14:paraId="087E44EC" w14:textId="30630EC0" w:rsidR="00901CED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2"/>
          <w:szCs w:val="22"/>
          <w:lang w:val="en-US"/>
        </w:rPr>
      </w:pPr>
      <w:hyperlink w:anchor="_Toc25948812" w:history="1">
        <w:r w:rsidR="00901CED" w:rsidRPr="00901CED">
          <w:rPr>
            <w:rStyle w:val="Hyperlink"/>
            <w:noProof/>
          </w:rPr>
          <w:t>Gambar 4 Screenshoot hasil Pengujian PHPUnit Class homeController</w:t>
        </w:r>
        <w:r w:rsidR="00901CED" w:rsidRPr="00901CED">
          <w:rPr>
            <w:noProof/>
            <w:webHidden/>
          </w:rPr>
          <w:tab/>
        </w:r>
        <w:r w:rsidR="00901CED" w:rsidRPr="00901CED">
          <w:rPr>
            <w:noProof/>
            <w:webHidden/>
          </w:rPr>
          <w:fldChar w:fldCharType="begin"/>
        </w:r>
        <w:r w:rsidR="00901CED" w:rsidRPr="00901CED">
          <w:rPr>
            <w:noProof/>
            <w:webHidden/>
          </w:rPr>
          <w:instrText xml:space="preserve"> PAGEREF _Toc25948812 \h </w:instrText>
        </w:r>
        <w:r w:rsidR="00901CED" w:rsidRPr="00901CED">
          <w:rPr>
            <w:noProof/>
            <w:webHidden/>
          </w:rPr>
        </w:r>
        <w:r w:rsidR="00901CED" w:rsidRPr="00901CED">
          <w:rPr>
            <w:noProof/>
            <w:webHidden/>
          </w:rPr>
          <w:fldChar w:fldCharType="separate"/>
        </w:r>
        <w:r w:rsidR="00901CED" w:rsidRPr="00901CED">
          <w:rPr>
            <w:noProof/>
            <w:webHidden/>
          </w:rPr>
          <w:t>12</w:t>
        </w:r>
        <w:r w:rsidR="00901CED" w:rsidRPr="00901CED">
          <w:rPr>
            <w:noProof/>
            <w:webHidden/>
          </w:rPr>
          <w:fldChar w:fldCharType="end"/>
        </w:r>
      </w:hyperlink>
    </w:p>
    <w:p w14:paraId="476274F1" w14:textId="4634F195" w:rsidR="00326CBE" w:rsidRPr="00901CED" w:rsidRDefault="00901CED">
      <w:pPr>
        <w:rPr>
          <w:noProof/>
          <w:sz w:val="24"/>
          <w:szCs w:val="24"/>
        </w:rPr>
      </w:pPr>
      <w:r w:rsidRPr="00901CED">
        <w:fldChar w:fldCharType="end"/>
      </w:r>
    </w:p>
    <w:p w14:paraId="272D1805" w14:textId="3F0DC964" w:rsidR="00326CBE" w:rsidRPr="00901CED" w:rsidRDefault="00326CBE" w:rsidP="00DA741B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  <w:sz w:val="24"/>
          <w:szCs w:val="24"/>
        </w:rPr>
      </w:pPr>
      <w:bookmarkStart w:id="2" w:name="_Toc25948847"/>
      <w:r w:rsidRPr="00901CED">
        <w:rPr>
          <w:rFonts w:ascii="Times New Roman" w:hAnsi="Times New Roman"/>
          <w:noProof/>
        </w:rPr>
        <w:t>Daftar Tabel</w:t>
      </w:r>
      <w:bookmarkEnd w:id="2"/>
    </w:p>
    <w:p w14:paraId="7B7B46B4" w14:textId="63D0102B" w:rsidR="00DA741B" w:rsidRPr="00901CED" w:rsidRDefault="006B33FF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r w:rsidRPr="00901CED">
        <w:rPr>
          <w:sz w:val="24"/>
          <w:szCs w:val="24"/>
        </w:rPr>
        <w:fldChar w:fldCharType="begin"/>
      </w:r>
      <w:r w:rsidRPr="00901CED">
        <w:rPr>
          <w:sz w:val="24"/>
          <w:szCs w:val="24"/>
        </w:rPr>
        <w:instrText xml:space="preserve"> TOC \h \z \c "Tabel" </w:instrText>
      </w:r>
      <w:r w:rsidRPr="00901CED">
        <w:rPr>
          <w:sz w:val="24"/>
          <w:szCs w:val="24"/>
        </w:rPr>
        <w:fldChar w:fldCharType="separate"/>
      </w:r>
      <w:hyperlink w:anchor="_Toc25944628" w:history="1">
        <w:r w:rsidR="00DA741B" w:rsidRPr="00901CED">
          <w:rPr>
            <w:rStyle w:val="Hyperlink"/>
            <w:noProof/>
            <w:sz w:val="24"/>
            <w:szCs w:val="24"/>
          </w:rPr>
          <w:t>Tabel 1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Jadwal Pengujian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28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5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4354607A" w14:textId="3BB3C9E8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29" w:history="1">
        <w:r w:rsidR="00DA741B" w:rsidRPr="00901CED">
          <w:rPr>
            <w:rStyle w:val="Hyperlink"/>
            <w:noProof/>
            <w:sz w:val="24"/>
            <w:szCs w:val="24"/>
          </w:rPr>
          <w:t>Tabel 2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 Pengujian Path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29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7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1705F02E" w14:textId="1DD01FEA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0" w:history="1">
        <w:r w:rsidR="00DA741B" w:rsidRPr="00901CED">
          <w:rPr>
            <w:rStyle w:val="Hyperlink"/>
            <w:noProof/>
            <w:sz w:val="24"/>
            <w:szCs w:val="24"/>
          </w:rPr>
          <w:t>Tabel 3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="00DA741B" w:rsidRPr="00901CED">
          <w:rPr>
            <w:rStyle w:val="Hyperlink"/>
            <w:noProof/>
            <w:sz w:val="24"/>
            <w:szCs w:val="24"/>
          </w:rPr>
          <w:t>Pengujian Class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0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8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9DBCF9A" w14:textId="4269F6E4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1" w:history="1">
        <w:r w:rsidR="00DA741B" w:rsidRPr="00901CED">
          <w:rPr>
            <w:rStyle w:val="Hyperlink"/>
            <w:noProof/>
            <w:sz w:val="24"/>
            <w:szCs w:val="24"/>
          </w:rPr>
          <w:t>Tabel 4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 </w:t>
        </w:r>
        <w:r w:rsidR="00DA741B" w:rsidRPr="00901CED">
          <w:rPr>
            <w:rStyle w:val="Hyperlink"/>
            <w:noProof/>
            <w:sz w:val="24"/>
            <w:szCs w:val="24"/>
          </w:rPr>
          <w:t>Use Case Registrasi Data Normal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1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2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60B83E4E" w14:textId="6146B8E9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2" w:history="1">
        <w:r w:rsidR="00DA741B" w:rsidRPr="00901CED">
          <w:rPr>
            <w:rStyle w:val="Hyperlink"/>
            <w:noProof/>
            <w:sz w:val="24"/>
            <w:szCs w:val="24"/>
          </w:rPr>
          <w:t>Tabel 5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 Use Case Registrasi Data Salah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2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2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173B1DBD" w14:textId="72B07E8B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3" w:history="1">
        <w:r w:rsidR="00DA741B" w:rsidRPr="00901CED">
          <w:rPr>
            <w:rStyle w:val="Hyperlink"/>
            <w:noProof/>
            <w:sz w:val="24"/>
            <w:szCs w:val="24"/>
          </w:rPr>
          <w:t>Tabel 6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 Use Case Login Data Normal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3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3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1F0A89C" w14:textId="531BC978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4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7 Use Case Login Data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4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4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1881576B" w14:textId="45C29360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5" w:history="1">
        <w:r w:rsidR="00DA741B" w:rsidRPr="00901CED">
          <w:rPr>
            <w:rStyle w:val="Hyperlink"/>
            <w:noProof/>
            <w:sz w:val="24"/>
            <w:szCs w:val="24"/>
          </w:rPr>
          <w:t>Tabel 8 Use Case Vi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e</w:t>
        </w:r>
        <w:r w:rsidR="00DA741B" w:rsidRPr="00901CED">
          <w:rPr>
            <w:rStyle w:val="Hyperlink"/>
            <w:noProof/>
            <w:sz w:val="24"/>
            <w:szCs w:val="24"/>
          </w:rPr>
          <w:t>w Anggota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5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4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3503692E" w14:textId="158414B6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6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9 Use Case View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Transaksi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6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4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EE6E439" w14:textId="3C3BF4B3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7" w:history="1">
        <w:r w:rsidR="00DA741B" w:rsidRPr="00901CED">
          <w:rPr>
            <w:rStyle w:val="Hyperlink"/>
            <w:noProof/>
            <w:sz w:val="24"/>
            <w:szCs w:val="24"/>
          </w:rPr>
          <w:t>Tabel 10 Use Case Penyimpanan Data Normal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7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5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ACE48BB" w14:textId="76842440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8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11 Use Case Penyimpanan Data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8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6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36C90899" w14:textId="40DE4341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39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12 Use Case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Transfer </w:t>
        </w:r>
        <w:r w:rsidR="00DA741B" w:rsidRPr="00901CED">
          <w:rPr>
            <w:rStyle w:val="Hyperlink"/>
            <w:noProof/>
            <w:sz w:val="24"/>
            <w:szCs w:val="24"/>
          </w:rPr>
          <w:t>Data Normal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39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6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595BA72D" w14:textId="51B372EC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0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13 Use Case Transfer Data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40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7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2C296222" w14:textId="52B9F7C1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1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14 Use Case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Penarikan </w:t>
        </w:r>
        <w:r w:rsidR="00DA741B" w:rsidRPr="00901CED">
          <w:rPr>
            <w:rStyle w:val="Hyperlink"/>
            <w:noProof/>
            <w:sz w:val="24"/>
            <w:szCs w:val="24"/>
          </w:rPr>
          <w:t>Data Normal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41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8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4AA684B3" w14:textId="373308B5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2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15 Use Case Penarikan Data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42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8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713D9267" w14:textId="61FA6883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3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16 Use Case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Peminjaman </w:t>
        </w:r>
        <w:r w:rsidR="00DA741B" w:rsidRPr="00901CED">
          <w:rPr>
            <w:rStyle w:val="Hyperlink"/>
            <w:noProof/>
            <w:sz w:val="24"/>
            <w:szCs w:val="24"/>
          </w:rPr>
          <w:t>Data Normal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43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19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62266F47" w14:textId="2F30465F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4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17 Use Case Peminjaman Data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44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20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7787EC5A" w14:textId="62EFCC32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5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18 Use Case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Pelunasan </w:t>
        </w:r>
        <w:r w:rsidR="00DA741B" w:rsidRPr="00901CED">
          <w:rPr>
            <w:rStyle w:val="Hyperlink"/>
            <w:noProof/>
            <w:sz w:val="24"/>
            <w:szCs w:val="24"/>
          </w:rPr>
          <w:t xml:space="preserve">Data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Normal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45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20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348338AD" w14:textId="634451F2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6" w:history="1">
        <w:r w:rsidR="00DA741B" w:rsidRPr="00901CED">
          <w:rPr>
            <w:rStyle w:val="Hyperlink"/>
            <w:noProof/>
            <w:sz w:val="24"/>
            <w:szCs w:val="24"/>
          </w:rPr>
          <w:t xml:space="preserve">Tabel 19 Use Case Pelunasan Data 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>Salah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46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21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2922019E" w14:textId="1940B770" w:rsidR="00DA741B" w:rsidRPr="00901CED" w:rsidRDefault="00EF4707">
      <w:pPr>
        <w:pStyle w:val="TableofFigures"/>
        <w:tabs>
          <w:tab w:val="right" w:leader="dot" w:pos="9062"/>
        </w:tabs>
        <w:rPr>
          <w:rFonts w:eastAsiaTheme="minorEastAsia"/>
          <w:noProof/>
          <w:sz w:val="24"/>
          <w:szCs w:val="24"/>
          <w:lang w:val="en-US"/>
        </w:rPr>
      </w:pPr>
      <w:hyperlink w:anchor="_Toc25944647" w:history="1">
        <w:r w:rsidR="00DA741B" w:rsidRPr="00901CED">
          <w:rPr>
            <w:rStyle w:val="Hyperlink"/>
            <w:noProof/>
            <w:sz w:val="24"/>
            <w:szCs w:val="24"/>
          </w:rPr>
          <w:t>Tabel 20</w:t>
        </w:r>
        <w:r w:rsidR="00DA741B" w:rsidRPr="00901CED">
          <w:rPr>
            <w:rStyle w:val="Hyperlink"/>
            <w:noProof/>
            <w:sz w:val="24"/>
            <w:szCs w:val="24"/>
            <w:lang w:val="en-US"/>
          </w:rPr>
          <w:t xml:space="preserve"> Pengujian Pendaftaran User Baru</w:t>
        </w:r>
        <w:r w:rsidR="00DA741B" w:rsidRPr="00901CED">
          <w:rPr>
            <w:noProof/>
            <w:webHidden/>
            <w:sz w:val="24"/>
            <w:szCs w:val="24"/>
          </w:rPr>
          <w:tab/>
        </w:r>
        <w:r w:rsidR="00DA741B" w:rsidRPr="00901CED">
          <w:rPr>
            <w:noProof/>
            <w:webHidden/>
            <w:sz w:val="24"/>
            <w:szCs w:val="24"/>
          </w:rPr>
          <w:fldChar w:fldCharType="begin"/>
        </w:r>
        <w:r w:rsidR="00DA741B" w:rsidRPr="00901CED">
          <w:rPr>
            <w:noProof/>
            <w:webHidden/>
            <w:sz w:val="24"/>
            <w:szCs w:val="24"/>
          </w:rPr>
          <w:instrText xml:space="preserve"> PAGEREF _Toc25944647 \h </w:instrText>
        </w:r>
        <w:r w:rsidR="00DA741B" w:rsidRPr="00901CED">
          <w:rPr>
            <w:noProof/>
            <w:webHidden/>
            <w:sz w:val="24"/>
            <w:szCs w:val="24"/>
          </w:rPr>
        </w:r>
        <w:r w:rsidR="00DA741B" w:rsidRPr="00901CED">
          <w:rPr>
            <w:noProof/>
            <w:webHidden/>
            <w:sz w:val="24"/>
            <w:szCs w:val="24"/>
          </w:rPr>
          <w:fldChar w:fldCharType="separate"/>
        </w:r>
        <w:r w:rsidR="000E5CBC" w:rsidRPr="00901CED">
          <w:rPr>
            <w:noProof/>
            <w:webHidden/>
            <w:sz w:val="24"/>
            <w:szCs w:val="24"/>
          </w:rPr>
          <w:t>21</w:t>
        </w:r>
        <w:r w:rsidR="00DA741B" w:rsidRPr="00901CED">
          <w:rPr>
            <w:noProof/>
            <w:webHidden/>
            <w:sz w:val="24"/>
            <w:szCs w:val="24"/>
          </w:rPr>
          <w:fldChar w:fldCharType="end"/>
        </w:r>
      </w:hyperlink>
    </w:p>
    <w:p w14:paraId="0676CB6F" w14:textId="253BAAE7" w:rsidR="00326CBE" w:rsidRPr="00901CED" w:rsidRDefault="006B33FF" w:rsidP="00DA741B">
      <w:pPr>
        <w:rPr>
          <w:noProof/>
          <w:sz w:val="24"/>
          <w:szCs w:val="24"/>
        </w:rPr>
      </w:pPr>
      <w:r w:rsidRPr="00901CED">
        <w:rPr>
          <w:sz w:val="24"/>
          <w:szCs w:val="24"/>
        </w:rPr>
        <w:fldChar w:fldCharType="end"/>
      </w:r>
    </w:p>
    <w:p w14:paraId="16670BBD" w14:textId="77777777" w:rsidR="00326CBE" w:rsidRPr="00901CED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901CED">
        <w:rPr>
          <w:rFonts w:ascii="Times New Roman" w:hAnsi="Times New Roman"/>
          <w:noProof/>
          <w:sz w:val="24"/>
          <w:szCs w:val="24"/>
        </w:rPr>
        <w:t>Daftar Lampiran</w:t>
      </w:r>
    </w:p>
    <w:p w14:paraId="0A39FDCC" w14:textId="77777777" w:rsidR="00326CBE" w:rsidRPr="00901CED" w:rsidRDefault="00326CBE">
      <w:pPr>
        <w:rPr>
          <w:noProof/>
          <w:sz w:val="24"/>
          <w:szCs w:val="24"/>
        </w:rPr>
      </w:pPr>
    </w:p>
    <w:p w14:paraId="6DCA2E0F" w14:textId="77777777" w:rsidR="00326CBE" w:rsidRPr="00901CED" w:rsidRDefault="00326CB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Hanya dicantumkan dan diisi jika ada lampiran setelah badan dokumen</w:t>
      </w:r>
    </w:p>
    <w:p w14:paraId="0055E313" w14:textId="77777777" w:rsidR="00326CBE" w:rsidRPr="00901CED" w:rsidRDefault="00326CBE">
      <w:pPr>
        <w:rPr>
          <w:noProof/>
          <w:sz w:val="24"/>
          <w:szCs w:val="24"/>
        </w:rPr>
      </w:pPr>
    </w:p>
    <w:p w14:paraId="79F4F97C" w14:textId="77777777" w:rsidR="002C3BF5" w:rsidRPr="00901CED" w:rsidRDefault="00326CBE" w:rsidP="002C3BF5">
      <w:pPr>
        <w:spacing w:line="360" w:lineRule="auto"/>
        <w:ind w:left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br w:type="page"/>
      </w:r>
    </w:p>
    <w:p w14:paraId="461402FC" w14:textId="77777777" w:rsidR="00966B70" w:rsidRPr="00901CED" w:rsidRDefault="00966B70" w:rsidP="004926F1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3" w:name="_Toc25948848"/>
      <w:r w:rsidRPr="00901CED">
        <w:rPr>
          <w:rFonts w:ascii="Times New Roman" w:hAnsi="Times New Roman"/>
          <w:noProof/>
          <w:sz w:val="36"/>
          <w:szCs w:val="36"/>
        </w:rPr>
        <w:lastRenderedPageBreak/>
        <w:t>Pendahuluan</w:t>
      </w:r>
      <w:bookmarkEnd w:id="3"/>
    </w:p>
    <w:p w14:paraId="08C345DB" w14:textId="77777777" w:rsidR="00966B70" w:rsidRPr="00901CED" w:rsidRDefault="00C3509C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4" w:name="_Toc25948849"/>
      <w:r w:rsidRPr="00901CED">
        <w:rPr>
          <w:rFonts w:ascii="Times New Roman" w:hAnsi="Times New Roman"/>
          <w:i w:val="0"/>
          <w:noProof/>
          <w:sz w:val="28"/>
          <w:szCs w:val="28"/>
        </w:rPr>
        <w:t>Tujuan Pembuatan Dokumen</w:t>
      </w:r>
      <w:bookmarkEnd w:id="4"/>
    </w:p>
    <w:p w14:paraId="7824A008" w14:textId="10376761" w:rsidR="00B93634" w:rsidRPr="00901CED" w:rsidRDefault="00B93634" w:rsidP="00591DAF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Dokumen ini ditulis untuk memenuhi tugas besar mata kuliah Implementasi dan Pengujian Perangkat Lunak, yang akan digunakan oleh kelompok kami sebagai dasar pen</w:t>
      </w:r>
      <w:r w:rsidR="0068074A" w:rsidRPr="00901CED">
        <w:rPr>
          <w:noProof/>
          <w:sz w:val="24"/>
          <w:szCs w:val="24"/>
        </w:rPr>
        <w:t>g</w:t>
      </w:r>
      <w:r w:rsidRPr="00901CED">
        <w:rPr>
          <w:noProof/>
          <w:sz w:val="24"/>
          <w:szCs w:val="24"/>
        </w:rPr>
        <w:t>ujian kelompok kami dan penilaian oleh dosen pengampu mata kuliah IMPAL.</w:t>
      </w:r>
    </w:p>
    <w:p w14:paraId="44387630" w14:textId="77777777" w:rsidR="002665F7" w:rsidRPr="00901CED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5" w:name="_Toc25948850"/>
      <w:r w:rsidRPr="00901CED">
        <w:rPr>
          <w:rFonts w:ascii="Times New Roman" w:hAnsi="Times New Roman"/>
          <w:i w:val="0"/>
          <w:noProof/>
          <w:sz w:val="28"/>
          <w:szCs w:val="28"/>
        </w:rPr>
        <w:t>Ruang Lingkup Pengujian</w:t>
      </w:r>
      <w:bookmarkEnd w:id="5"/>
    </w:p>
    <w:p w14:paraId="451AF916" w14:textId="77777777" w:rsidR="002665F7" w:rsidRPr="00901CED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6" w:name="_Toc25948851"/>
      <w:r w:rsidRPr="00901CED">
        <w:rPr>
          <w:rFonts w:ascii="Times New Roman" w:hAnsi="Times New Roman"/>
          <w:i w:val="0"/>
          <w:noProof/>
          <w:sz w:val="28"/>
          <w:szCs w:val="28"/>
        </w:rPr>
        <w:t>Referensi</w:t>
      </w:r>
      <w:bookmarkEnd w:id="6"/>
    </w:p>
    <w:p w14:paraId="36D29F2E" w14:textId="1EAD1B21" w:rsidR="002665F7" w:rsidRPr="00901CED" w:rsidRDefault="00B93634" w:rsidP="002665F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Referensi berasal dari SKPL dan DPPL yang telah dibuat sebelumnya.</w:t>
      </w:r>
    </w:p>
    <w:p w14:paraId="4931678D" w14:textId="77777777" w:rsidR="00C3509C" w:rsidRPr="00901CED" w:rsidRDefault="002A730A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7" w:name="_Toc25948852"/>
      <w:r w:rsidRPr="00901CED">
        <w:rPr>
          <w:rFonts w:ascii="Times New Roman" w:hAnsi="Times New Roman"/>
          <w:i w:val="0"/>
          <w:noProof/>
          <w:sz w:val="28"/>
          <w:szCs w:val="28"/>
        </w:rPr>
        <w:t>Overview</w:t>
      </w:r>
      <w:r w:rsidR="00C3509C" w:rsidRPr="00901CED">
        <w:rPr>
          <w:rFonts w:ascii="Times New Roman" w:hAnsi="Times New Roman"/>
          <w:i w:val="0"/>
          <w:noProof/>
          <w:sz w:val="28"/>
          <w:szCs w:val="28"/>
        </w:rPr>
        <w:t xml:space="preserve"> Sistem</w:t>
      </w:r>
      <w:r w:rsidRPr="00901CED">
        <w:rPr>
          <w:rFonts w:ascii="Times New Roman" w:hAnsi="Times New Roman"/>
          <w:i w:val="0"/>
          <w:noProof/>
          <w:sz w:val="28"/>
          <w:szCs w:val="28"/>
        </w:rPr>
        <w:t xml:space="preserve"> &amp; Fitur Utamanya</w:t>
      </w:r>
      <w:bookmarkEnd w:id="7"/>
    </w:p>
    <w:p w14:paraId="075E5CC6" w14:textId="2EF65EFD" w:rsidR="00DE6656" w:rsidRPr="00901CED" w:rsidRDefault="00D22EF3" w:rsidP="00D22EF3">
      <w:pPr>
        <w:spacing w:line="360" w:lineRule="auto"/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lunak yang akan diuji merupakan sebuah aplikasi Koperasi Simpan Pinjam</w:t>
      </w:r>
      <w:r w:rsidR="0068074A" w:rsidRPr="00901CED">
        <w:rPr>
          <w:noProof/>
          <w:sz w:val="24"/>
          <w:szCs w:val="24"/>
        </w:rPr>
        <w:t>.</w:t>
      </w:r>
      <w:r w:rsidRPr="00901CED">
        <w:rPr>
          <w:noProof/>
          <w:sz w:val="24"/>
          <w:szCs w:val="24"/>
        </w:rPr>
        <w:t xml:space="preserve"> </w:t>
      </w:r>
      <w:r w:rsidR="0068074A" w:rsidRPr="00901CED">
        <w:rPr>
          <w:noProof/>
          <w:sz w:val="24"/>
          <w:szCs w:val="24"/>
        </w:rPr>
        <w:t>A</w:t>
      </w:r>
      <w:r w:rsidRPr="00901CED">
        <w:rPr>
          <w:noProof/>
          <w:sz w:val="24"/>
          <w:szCs w:val="24"/>
        </w:rPr>
        <w:t>plikasi ini dapat mengirim</w:t>
      </w:r>
      <w:r w:rsidR="00591DAF" w:rsidRPr="00901CED">
        <w:rPr>
          <w:noProof/>
          <w:sz w:val="24"/>
          <w:szCs w:val="24"/>
        </w:rPr>
        <w:t>, menyimpan, menarik, meminjam, melunasi uang antar anggotanya maupun pengurus koperasi.</w:t>
      </w:r>
    </w:p>
    <w:p w14:paraId="4A19D585" w14:textId="77777777" w:rsidR="00A84E6F" w:rsidRPr="00901CED" w:rsidRDefault="00A84E6F" w:rsidP="00A84E6F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8" w:name="_Toc25948853"/>
      <w:r w:rsidRPr="00901CED">
        <w:rPr>
          <w:rFonts w:ascii="Times New Roman" w:hAnsi="Times New Roman"/>
          <w:i w:val="0"/>
          <w:noProof/>
          <w:sz w:val="28"/>
          <w:szCs w:val="28"/>
        </w:rPr>
        <w:t>Overview Pengujian</w:t>
      </w:r>
      <w:bookmarkEnd w:id="8"/>
    </w:p>
    <w:p w14:paraId="5C2134FE" w14:textId="77777777" w:rsidR="0070566A" w:rsidRPr="00901CED" w:rsidRDefault="0070566A" w:rsidP="0070566A">
      <w:pPr>
        <w:pStyle w:val="Heading3"/>
        <w:rPr>
          <w:rFonts w:ascii="Times New Roman" w:hAnsi="Times New Roman"/>
          <w:noProof/>
          <w:szCs w:val="24"/>
        </w:rPr>
      </w:pPr>
      <w:bookmarkStart w:id="9" w:name="_Toc25948854"/>
      <w:r w:rsidRPr="00901CED">
        <w:rPr>
          <w:rFonts w:ascii="Times New Roman" w:hAnsi="Times New Roman"/>
          <w:noProof/>
          <w:szCs w:val="24"/>
        </w:rPr>
        <w:t>Perangkat Keras Pengujian</w:t>
      </w:r>
      <w:bookmarkEnd w:id="9"/>
    </w:p>
    <w:p w14:paraId="00FAE0C6" w14:textId="3885B0DB" w:rsidR="0070566A" w:rsidRPr="00901CED" w:rsidRDefault="00591DAF" w:rsidP="00591DAF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keras yang digunakan mer</w:t>
      </w:r>
      <w:r w:rsidR="0068074A" w:rsidRPr="00901CED">
        <w:rPr>
          <w:noProof/>
          <w:sz w:val="24"/>
          <w:szCs w:val="24"/>
        </w:rPr>
        <w:t>u</w:t>
      </w:r>
      <w:r w:rsidRPr="00901CED">
        <w:rPr>
          <w:noProof/>
          <w:sz w:val="24"/>
          <w:szCs w:val="24"/>
        </w:rPr>
        <w:t>pakan sebuah komputer desktop maupun laptop dengan spesifikasi minimal sebagai berikut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36"/>
        <w:gridCol w:w="3943"/>
        <w:gridCol w:w="4241"/>
        <w:gridCol w:w="282"/>
      </w:tblGrid>
      <w:tr w:rsidR="00591DAF" w:rsidRPr="00901CED" w14:paraId="692E876C" w14:textId="77777777" w:rsidTr="00EE385E">
        <w:tc>
          <w:tcPr>
            <w:tcW w:w="236" w:type="dxa"/>
          </w:tcPr>
          <w:p w14:paraId="22E9037F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  <w:tc>
          <w:tcPr>
            <w:tcW w:w="8425" w:type="dxa"/>
            <w:gridSpan w:val="2"/>
          </w:tcPr>
          <w:p w14:paraId="6037EC76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Spesifikasi Hardware Komputer</w:t>
            </w:r>
          </w:p>
        </w:tc>
        <w:tc>
          <w:tcPr>
            <w:tcW w:w="283" w:type="dxa"/>
          </w:tcPr>
          <w:p w14:paraId="5C775617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</w:tr>
      <w:tr w:rsidR="00DA741B" w:rsidRPr="00901CED" w14:paraId="053B6714" w14:textId="77777777" w:rsidTr="00EE385E">
        <w:tc>
          <w:tcPr>
            <w:tcW w:w="4293" w:type="dxa"/>
            <w:gridSpan w:val="2"/>
          </w:tcPr>
          <w:p w14:paraId="390E169F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rocessor</w:t>
            </w:r>
          </w:p>
        </w:tc>
        <w:tc>
          <w:tcPr>
            <w:tcW w:w="4651" w:type="dxa"/>
            <w:gridSpan w:val="2"/>
          </w:tcPr>
          <w:p w14:paraId="6C86AA2D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RAM</w:t>
            </w:r>
          </w:p>
        </w:tc>
      </w:tr>
      <w:tr w:rsidR="00DA741B" w:rsidRPr="00901CED" w14:paraId="09E7CB4F" w14:textId="77777777" w:rsidTr="00EE385E">
        <w:tc>
          <w:tcPr>
            <w:tcW w:w="4293" w:type="dxa"/>
            <w:gridSpan w:val="2"/>
          </w:tcPr>
          <w:p w14:paraId="52EE1EF0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entium IV dan diatasnya</w:t>
            </w:r>
          </w:p>
        </w:tc>
        <w:tc>
          <w:tcPr>
            <w:tcW w:w="4651" w:type="dxa"/>
            <w:gridSpan w:val="2"/>
          </w:tcPr>
          <w:p w14:paraId="1425D1A1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512 Mb dan diatasnya</w:t>
            </w:r>
          </w:p>
        </w:tc>
      </w:tr>
    </w:tbl>
    <w:p w14:paraId="338DC002" w14:textId="77777777" w:rsidR="00BA7836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10" w:name="_Toc25948855"/>
      <w:r w:rsidRPr="00901CED">
        <w:rPr>
          <w:rFonts w:ascii="Times New Roman" w:hAnsi="Times New Roman"/>
          <w:noProof/>
          <w:szCs w:val="24"/>
        </w:rPr>
        <w:t>Sumber Daya Manusia</w:t>
      </w:r>
      <w:bookmarkEnd w:id="10"/>
    </w:p>
    <w:p w14:paraId="600BC96B" w14:textId="768C4DEB" w:rsidR="00BA7836" w:rsidRPr="00901CED" w:rsidRDefault="00DC416B" w:rsidP="00950C19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Dalam tahap pengujian, </w:t>
      </w:r>
      <w:r w:rsidR="00950C19" w:rsidRPr="00901CED">
        <w:rPr>
          <w:noProof/>
          <w:sz w:val="24"/>
          <w:szCs w:val="24"/>
        </w:rPr>
        <w:t>anggota kelompok kami dalam</w:t>
      </w:r>
      <w:r w:rsidRPr="00901CED">
        <w:rPr>
          <w:noProof/>
          <w:sz w:val="24"/>
          <w:szCs w:val="24"/>
        </w:rPr>
        <w:t xml:space="preserve"> mata kuliah IMPAL menjadi penguji dari aplikasi Koperasi Simpan Pinjam</w:t>
      </w:r>
      <w:r w:rsidR="00950C19" w:rsidRPr="00901CED">
        <w:rPr>
          <w:noProof/>
          <w:sz w:val="24"/>
          <w:szCs w:val="24"/>
        </w:rPr>
        <w:t>.</w:t>
      </w:r>
    </w:p>
    <w:p w14:paraId="544EF670" w14:textId="0B661461" w:rsidR="00FB3F77" w:rsidRPr="00901CED" w:rsidRDefault="00FB3F77" w:rsidP="00BA7836">
      <w:pPr>
        <w:pStyle w:val="Heading3"/>
        <w:rPr>
          <w:rFonts w:ascii="Times New Roman" w:hAnsi="Times New Roman"/>
          <w:noProof/>
          <w:szCs w:val="24"/>
        </w:rPr>
      </w:pPr>
      <w:bookmarkStart w:id="11" w:name="_Toc25948856"/>
      <w:r w:rsidRPr="00901CED">
        <w:rPr>
          <w:rFonts w:ascii="Times New Roman" w:hAnsi="Times New Roman"/>
          <w:noProof/>
          <w:szCs w:val="24"/>
        </w:rPr>
        <w:t>Material Pengujian</w:t>
      </w:r>
      <w:bookmarkEnd w:id="11"/>
    </w:p>
    <w:p w14:paraId="745113B5" w14:textId="77777777" w:rsidR="00FB3F77" w:rsidRPr="00901CED" w:rsidRDefault="00FB3F77" w:rsidP="00FB3F77">
      <w:pPr>
        <w:spacing w:line="360" w:lineRule="auto"/>
        <w:ind w:left="108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Menjelaskan modul – modul yang akan diuji</w:t>
      </w:r>
    </w:p>
    <w:p w14:paraId="656DEB9B" w14:textId="77777777" w:rsidR="00FB3F77" w:rsidRPr="00901CED" w:rsidRDefault="00D06A8D" w:rsidP="00BA7836">
      <w:pPr>
        <w:pStyle w:val="Heading3"/>
        <w:rPr>
          <w:rFonts w:ascii="Times New Roman" w:hAnsi="Times New Roman"/>
          <w:noProof/>
          <w:szCs w:val="24"/>
        </w:rPr>
      </w:pPr>
      <w:bookmarkStart w:id="12" w:name="_Toc25948857"/>
      <w:r w:rsidRPr="00901CED">
        <w:rPr>
          <w:rFonts w:ascii="Times New Roman" w:hAnsi="Times New Roman"/>
          <w:noProof/>
          <w:szCs w:val="24"/>
        </w:rPr>
        <w:t xml:space="preserve">Strategi dan </w:t>
      </w:r>
      <w:r w:rsidR="00FB3F77" w:rsidRPr="00901CED">
        <w:rPr>
          <w:rFonts w:ascii="Times New Roman" w:hAnsi="Times New Roman"/>
          <w:noProof/>
          <w:szCs w:val="24"/>
        </w:rPr>
        <w:t>Metode Pengujian</w:t>
      </w:r>
      <w:bookmarkEnd w:id="12"/>
      <w:r w:rsidR="00FB3F77" w:rsidRPr="00901CED">
        <w:rPr>
          <w:rFonts w:ascii="Times New Roman" w:hAnsi="Times New Roman"/>
          <w:noProof/>
          <w:szCs w:val="24"/>
        </w:rPr>
        <w:t xml:space="preserve"> </w:t>
      </w:r>
    </w:p>
    <w:p w14:paraId="44F48608" w14:textId="0A377764" w:rsidR="00F97E05" w:rsidRPr="00901CED" w:rsidRDefault="0068074A" w:rsidP="004B2154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Pengujian dilakukan </w:t>
      </w:r>
      <w:r w:rsidR="004B2154" w:rsidRPr="00901CED">
        <w:rPr>
          <w:noProof/>
          <w:sz w:val="24"/>
          <w:szCs w:val="24"/>
        </w:rPr>
        <w:t xml:space="preserve">secara manual menjadi dua tahap. Tahap pertama yaitu pengujian unit </w:t>
      </w:r>
      <w:r w:rsidR="006802C1" w:rsidRPr="00901CED">
        <w:rPr>
          <w:noProof/>
          <w:sz w:val="24"/>
          <w:szCs w:val="24"/>
        </w:rPr>
        <w:t>menggunakan</w:t>
      </w:r>
      <w:r w:rsidR="004B2154" w:rsidRPr="00901CED">
        <w:rPr>
          <w:noProof/>
          <w:sz w:val="24"/>
          <w:szCs w:val="24"/>
        </w:rPr>
        <w:t xml:space="preserve"> whitebox method dan phpunit</w:t>
      </w:r>
      <w:r w:rsidR="008631F9" w:rsidRPr="00901CED">
        <w:rPr>
          <w:noProof/>
          <w:sz w:val="24"/>
          <w:szCs w:val="24"/>
        </w:rPr>
        <w:t>.</w:t>
      </w:r>
      <w:r w:rsidR="004B2154" w:rsidRPr="00901CED">
        <w:rPr>
          <w:noProof/>
          <w:sz w:val="24"/>
          <w:szCs w:val="24"/>
        </w:rPr>
        <w:t xml:space="preserve"> Tahap kedua yaitu pengujian pada setiap usecase.</w:t>
      </w:r>
    </w:p>
    <w:p w14:paraId="73C6A9E2" w14:textId="77777777" w:rsidR="00D12791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13" w:name="_Toc25948858"/>
      <w:r w:rsidRPr="00901CED">
        <w:rPr>
          <w:rFonts w:ascii="Times New Roman" w:hAnsi="Times New Roman"/>
          <w:noProof/>
          <w:szCs w:val="24"/>
        </w:rPr>
        <w:t>Jadwal</w:t>
      </w:r>
      <w:r w:rsidR="00FB3F77" w:rsidRPr="00901CED">
        <w:rPr>
          <w:rFonts w:ascii="Times New Roman" w:hAnsi="Times New Roman"/>
          <w:noProof/>
          <w:szCs w:val="24"/>
        </w:rPr>
        <w:t xml:space="preserve"> Pengujian</w:t>
      </w:r>
      <w:bookmarkEnd w:id="13"/>
    </w:p>
    <w:p w14:paraId="27704029" w14:textId="77777777" w:rsidR="00D12791" w:rsidRPr="00901CED" w:rsidRDefault="00D12791" w:rsidP="00D12791">
      <w:pPr>
        <w:spacing w:line="360" w:lineRule="auto"/>
        <w:ind w:left="360"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(Sebutkan kasus data pengujiannya)</w:t>
      </w:r>
    </w:p>
    <w:p w14:paraId="185A1E84" w14:textId="48B83A02" w:rsidR="00A62216" w:rsidRPr="00901CED" w:rsidRDefault="00A62216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5E962B4D" w14:textId="0F5D9123" w:rsidR="006B33FF" w:rsidRPr="00901CED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13959D65" w14:textId="77777777" w:rsidR="006B33FF" w:rsidRPr="00901CED" w:rsidRDefault="006B33FF" w:rsidP="00A62216">
      <w:pPr>
        <w:spacing w:line="360" w:lineRule="auto"/>
        <w:ind w:left="360" w:firstLine="720"/>
        <w:jc w:val="center"/>
        <w:rPr>
          <w:noProof/>
          <w:sz w:val="24"/>
          <w:szCs w:val="24"/>
        </w:rPr>
      </w:pPr>
    </w:p>
    <w:p w14:paraId="4C09CD13" w14:textId="18F8A671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4" w:name="_Toc25944628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="000E5CBC"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Jadwal Pengujian</w:t>
      </w:r>
      <w:bookmarkEnd w:id="14"/>
    </w:p>
    <w:tbl>
      <w:tblPr>
        <w:tblW w:w="4678" w:type="dxa"/>
        <w:jc w:val="center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43"/>
        <w:gridCol w:w="1276"/>
        <w:gridCol w:w="1559"/>
      </w:tblGrid>
      <w:tr w:rsidR="00901CED" w:rsidRPr="00901CED" w14:paraId="04956985" w14:textId="77777777" w:rsidTr="00DC5111">
        <w:trPr>
          <w:trHeight w:val="748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54517B94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Use Case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EBD7F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IC 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B89E15" w14:textId="77777777" w:rsidR="00BA7836" w:rsidRPr="00901CED" w:rsidRDefault="00BA7836" w:rsidP="00B935B8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Jadwal pengujian</w:t>
            </w:r>
          </w:p>
        </w:tc>
      </w:tr>
      <w:tr w:rsidR="00BA7836" w:rsidRPr="00901CED" w14:paraId="0B0FBB77" w14:textId="77777777" w:rsidTr="00DC5111">
        <w:trPr>
          <w:trHeight w:val="333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B747" w14:textId="77777777" w:rsidR="00BA7836" w:rsidRPr="00901CED" w:rsidRDefault="00BA7836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in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A6D2631" w14:textId="51A5960A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85EE1F9" w14:textId="1C47DADD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D231E0" w:rsidRPr="00901CED">
              <w:rPr>
                <w:noProof/>
                <w:color w:val="auto"/>
                <w:lang w:val="id-ID"/>
              </w:rPr>
              <w:t xml:space="preserve"> November</w:t>
            </w:r>
            <w:r w:rsidR="00BA7836" w:rsidRPr="00901CED">
              <w:rPr>
                <w:noProof/>
                <w:color w:val="auto"/>
                <w:lang w:val="id-ID"/>
              </w:rPr>
              <w:t xml:space="preserve"> 201</w:t>
            </w:r>
            <w:r w:rsidR="00D231E0" w:rsidRPr="00901CED">
              <w:rPr>
                <w:noProof/>
                <w:color w:val="auto"/>
                <w:lang w:val="id-ID"/>
              </w:rPr>
              <w:t>9</w:t>
            </w:r>
          </w:p>
        </w:tc>
      </w:tr>
      <w:tr w:rsidR="00BA7836" w:rsidRPr="00901CED" w14:paraId="185390E3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8BEF" w14:textId="04165B11" w:rsidR="00BA7836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51E04982" w14:textId="16C33C3E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2470D978" w14:textId="03D098AA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3B72A8"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FBFB87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612B" w14:textId="7B7F73FC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Simp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8E371FA" w14:textId="14995B99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988F56" w14:textId="38ACDBD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44F73EE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E0512" w14:textId="081DC577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Pinjam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4B57090" w14:textId="37D0BBF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AC02E1" w14:textId="12F4C7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65CC529D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F1AE4" w14:textId="3D503FFE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arik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C177E63" w14:textId="454FE0EA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7C58629E" w14:textId="765D21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03F9B15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299E" w14:textId="2D76A5BD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ransfer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ABF6B57" w14:textId="673BCF22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C85B362" w14:textId="3DA5192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066800EF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0015A" w14:textId="24AD4053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Bayar Pinjam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1E0A2C0" w14:textId="1266279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1D07D6A" w14:textId="7EFBC5D5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5C7CD496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C65A2" w14:textId="7F28F073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B03C21B" w14:textId="073CD01C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3A5FDF" w14:textId="32E89AA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5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</w:tbl>
    <w:p w14:paraId="58EA0218" w14:textId="77777777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45F4450" w14:textId="3DA636CC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910AED" w14:textId="535CDF4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EE243F" w14:textId="464C04C1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D5F32FB" w14:textId="5FB5BA7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9BED76B" w14:textId="5143D30D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3204761C" w14:textId="3A5EA462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BD511AD" w14:textId="2AACE6F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625BA05" w14:textId="6F6469B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A39B23A" w14:textId="2BDFFC86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AE77BDE" w14:textId="17672BDA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C09FCEB" w14:textId="44566DE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2C4326E" w14:textId="3F6D4F5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F8A537D" w14:textId="0A76AB6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059A8FC0" w14:textId="08ECE9C3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1B1560A" w14:textId="2E0C134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04D1564" w14:textId="1406D118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4903C6B" w14:textId="4225DEBB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1DE79C9" w14:textId="72886806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60B944E" w14:textId="09F676B7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F351063" w14:textId="40E1AB4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742B7E" w14:textId="0C37C8AA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5CC729F" w14:textId="77777777" w:rsidR="00D10A58" w:rsidRPr="00901CED" w:rsidRDefault="00D10A58" w:rsidP="009A3A63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15" w:name="_Toc25948859"/>
      <w:r w:rsidRPr="00901CED">
        <w:rPr>
          <w:rFonts w:ascii="Times New Roman" w:hAnsi="Times New Roman"/>
          <w:noProof/>
          <w:sz w:val="36"/>
          <w:szCs w:val="36"/>
        </w:rPr>
        <w:t>Pelaksanaan Pengujian</w:t>
      </w:r>
      <w:bookmarkEnd w:id="15"/>
    </w:p>
    <w:p w14:paraId="1385A829" w14:textId="6657495C" w:rsidR="002C3BF5" w:rsidRPr="00901CED" w:rsidRDefault="006802C1" w:rsidP="006802C1">
      <w:pPr>
        <w:pStyle w:val="Default"/>
        <w:ind w:firstLine="432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>Sesuai dengan strategi dan metode yang telah didefinisikan sebelumnya, pengujian dibagi menjadi dua tahap.</w:t>
      </w:r>
    </w:p>
    <w:p w14:paraId="16E82395" w14:textId="3B36E02B" w:rsidR="00BA053F" w:rsidRPr="00901CED" w:rsidRDefault="003B62DE" w:rsidP="00DB7E7E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16" w:name="_Toc25948860"/>
      <w:r w:rsidRPr="00901CED">
        <w:rPr>
          <w:rFonts w:ascii="Times New Roman" w:hAnsi="Times New Roman"/>
          <w:i w:val="0"/>
          <w:noProof/>
          <w:sz w:val="28"/>
          <w:szCs w:val="28"/>
        </w:rPr>
        <w:t>Pengujian UNIT</w:t>
      </w:r>
      <w:bookmarkEnd w:id="16"/>
    </w:p>
    <w:p w14:paraId="62A9C57F" w14:textId="45C30341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17" w:name="_Toc25948861"/>
      <w:r w:rsidRPr="00901CED">
        <w:rPr>
          <w:rFonts w:ascii="Times New Roman" w:hAnsi="Times New Roman"/>
          <w:noProof/>
          <w:szCs w:val="24"/>
        </w:rPr>
        <w:t>Pengujian White Box Method</w:t>
      </w:r>
      <w:bookmarkEnd w:id="17"/>
    </w:p>
    <w:p w14:paraId="6560B68B" w14:textId="571B5D36" w:rsidR="006B33FF" w:rsidRPr="00901CED" w:rsidRDefault="006B33FF" w:rsidP="006B33FF">
      <w:pPr>
        <w:pStyle w:val="Caption"/>
        <w:rPr>
          <w:i w:val="0"/>
          <w:iCs w:val="0"/>
          <w:color w:val="auto"/>
        </w:rPr>
      </w:pPr>
      <w:bookmarkStart w:id="18" w:name="_Toc25948809"/>
      <w:r w:rsidRPr="00901CED">
        <w:rPr>
          <w:i w:val="0"/>
          <w:iCs w:val="0"/>
          <w:color w:val="auto"/>
        </w:rPr>
        <w:t xml:space="preserve">Gambar </w:t>
      </w:r>
      <w:r w:rsidRPr="00901CED">
        <w:rPr>
          <w:i w:val="0"/>
          <w:iCs w:val="0"/>
          <w:color w:val="auto"/>
        </w:rPr>
        <w:fldChar w:fldCharType="begin"/>
      </w:r>
      <w:r w:rsidRPr="00901CED">
        <w:rPr>
          <w:i w:val="0"/>
          <w:iCs w:val="0"/>
          <w:color w:val="auto"/>
        </w:rPr>
        <w:instrText xml:space="preserve"> SEQ Gambar \* ARABIC </w:instrText>
      </w:r>
      <w:r w:rsidRPr="00901CED">
        <w:rPr>
          <w:i w:val="0"/>
          <w:iCs w:val="0"/>
          <w:color w:val="auto"/>
        </w:rPr>
        <w:fldChar w:fldCharType="separate"/>
      </w:r>
      <w:r w:rsidR="00901CED" w:rsidRPr="00901CED">
        <w:rPr>
          <w:i w:val="0"/>
          <w:iCs w:val="0"/>
          <w:noProof/>
          <w:color w:val="auto"/>
        </w:rPr>
        <w:t>1</w:t>
      </w:r>
      <w:r w:rsidRPr="00901CED">
        <w:rPr>
          <w:i w:val="0"/>
          <w:iCs w:val="0"/>
          <w:color w:val="auto"/>
        </w:rPr>
        <w:fldChar w:fldCharType="end"/>
      </w:r>
      <w:r w:rsidRPr="00901CED">
        <w:rPr>
          <w:i w:val="0"/>
          <w:iCs w:val="0"/>
          <w:color w:val="auto"/>
          <w:lang w:val="en-US"/>
        </w:rPr>
        <w:t xml:space="preserve"> Flow Chart Method Transfer</w:t>
      </w:r>
      <w:bookmarkEnd w:id="18"/>
    </w:p>
    <w:p w14:paraId="0446B704" w14:textId="5627C19E" w:rsidR="00A75A65" w:rsidRPr="00901CED" w:rsidRDefault="0007025B" w:rsidP="00A75A65">
      <w:pPr>
        <w:ind w:left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object w:dxaOrig="10050" w:dyaOrig="9210" w14:anchorId="20056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415.35pt" o:ole="">
            <v:imagedata r:id="rId9" o:title=""/>
          </v:shape>
          <o:OLEObject Type="Embed" ProgID="Visio.Drawing.15" ShapeID="_x0000_i1025" DrawAspect="Content" ObjectID="_1636564658" r:id="rId10"/>
        </w:object>
      </w:r>
    </w:p>
    <w:p w14:paraId="0B8AAC32" w14:textId="1D26E7E1" w:rsidR="00A75A65" w:rsidRPr="00901CED" w:rsidRDefault="00A75A65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Cyclomatix Complexity</w:t>
      </w:r>
    </w:p>
    <w:p w14:paraId="789A61C0" w14:textId="290BF2F4" w:rsidR="00DB7E7E" w:rsidRPr="00901CED" w:rsidRDefault="00DB7E7E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6 Simple Decision + 1</w:t>
      </w:r>
    </w:p>
    <w:p w14:paraId="35C636C9" w14:textId="620CB920" w:rsidR="00A75A65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6</w:t>
      </w:r>
      <w:r w:rsidRPr="00901CED">
        <w:rPr>
          <w:noProof/>
          <w:sz w:val="24"/>
          <w:szCs w:val="24"/>
        </w:rPr>
        <w:t>+1</w:t>
      </w:r>
    </w:p>
    <w:p w14:paraId="29948A90" w14:textId="5DD4DEB8" w:rsidR="00531662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7</w:t>
      </w:r>
    </w:p>
    <w:p w14:paraId="5142F822" w14:textId="11360E9D" w:rsidR="00DB7E7E" w:rsidRPr="00901CED" w:rsidRDefault="00DB7E7E" w:rsidP="00A75A65">
      <w:pPr>
        <w:ind w:left="360"/>
        <w:rPr>
          <w:noProof/>
          <w:sz w:val="24"/>
          <w:szCs w:val="24"/>
        </w:rPr>
      </w:pPr>
    </w:p>
    <w:p w14:paraId="61DB63D7" w14:textId="1070482F" w:rsidR="00DB7E7E" w:rsidRPr="00901CED" w:rsidRDefault="00DB7E7E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Daftar Path</w:t>
      </w:r>
    </w:p>
    <w:p w14:paraId="3E8DEC05" w14:textId="297E9FF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F</w:t>
      </w:r>
    </w:p>
    <w:p w14:paraId="79CC88C5" w14:textId="41D94C89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F</w:t>
      </w:r>
    </w:p>
    <w:p w14:paraId="4859FAFC" w14:textId="1727789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F</w:t>
      </w:r>
    </w:p>
    <w:p w14:paraId="604AD535" w14:textId="78B939E1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F</w:t>
      </w:r>
    </w:p>
    <w:p w14:paraId="74EE6046" w14:textId="6FD6105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lastRenderedPageBreak/>
        <w:t>A-B-C-D-E-F</w:t>
      </w:r>
    </w:p>
    <w:p w14:paraId="023EB2BB" w14:textId="4DBAE75C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</w:p>
    <w:p w14:paraId="1A8D345E" w14:textId="2ED58BFE" w:rsidR="00971680" w:rsidRPr="00901CED" w:rsidRDefault="00971680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  <w:r w:rsidR="0007025B" w:rsidRPr="00901CED">
        <w:rPr>
          <w:rFonts w:ascii="Times New Roman" w:hAnsi="Times New Roman"/>
          <w:noProof/>
          <w:szCs w:val="24"/>
          <w:lang w:val="id-ID"/>
        </w:rPr>
        <w:t>-F-A</w:t>
      </w:r>
    </w:p>
    <w:p w14:paraId="1A941BCB" w14:textId="5A0F205C" w:rsidR="00971680" w:rsidRPr="00901CED" w:rsidRDefault="00971680" w:rsidP="00971680">
      <w:pPr>
        <w:rPr>
          <w:noProof/>
          <w:sz w:val="24"/>
          <w:szCs w:val="24"/>
        </w:rPr>
      </w:pPr>
    </w:p>
    <w:p w14:paraId="7424BDE6" w14:textId="4185EB0D" w:rsidR="004F199D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9" w:name="_Toc2594462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Pengujian Path</w:t>
      </w:r>
      <w:bookmarkEnd w:id="19"/>
    </w:p>
    <w:tbl>
      <w:tblPr>
        <w:tblW w:w="100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160"/>
        <w:gridCol w:w="1800"/>
        <w:gridCol w:w="1620"/>
        <w:gridCol w:w="670"/>
        <w:gridCol w:w="1452"/>
        <w:gridCol w:w="13"/>
      </w:tblGrid>
      <w:tr w:rsidR="00901CED" w:rsidRPr="00901CED" w14:paraId="428A0C48" w14:textId="77777777" w:rsidTr="00D2146E">
        <w:trPr>
          <w:trHeight w:val="348"/>
          <w:tblHeader/>
        </w:trPr>
        <w:tc>
          <w:tcPr>
            <w:tcW w:w="1075" w:type="dxa"/>
            <w:vMerge w:val="restart"/>
          </w:tcPr>
          <w:p w14:paraId="2AFF50D9" w14:textId="05235634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1260" w:type="dxa"/>
            <w:vMerge w:val="restart"/>
          </w:tcPr>
          <w:p w14:paraId="1FCD4EE7" w14:textId="6C63C60B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ath</w:t>
            </w:r>
          </w:p>
        </w:tc>
        <w:tc>
          <w:tcPr>
            <w:tcW w:w="7715" w:type="dxa"/>
            <w:gridSpan w:val="6"/>
          </w:tcPr>
          <w:p w14:paraId="2258C4FE" w14:textId="5FB4C1FE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</w:tr>
      <w:tr w:rsidR="00971680" w:rsidRPr="00901CED" w14:paraId="597CD529" w14:textId="77777777" w:rsidTr="00D2146E">
        <w:trPr>
          <w:trHeight w:val="333"/>
          <w:tblHeader/>
        </w:trPr>
        <w:tc>
          <w:tcPr>
            <w:tcW w:w="1075" w:type="dxa"/>
            <w:vMerge/>
          </w:tcPr>
          <w:p w14:paraId="4505EEFD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E28AB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60" w:type="dxa"/>
          </w:tcPr>
          <w:p w14:paraId="275AE9E9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00" w:type="dxa"/>
          </w:tcPr>
          <w:p w14:paraId="65CC558D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620" w:type="dxa"/>
          </w:tcPr>
          <w:p w14:paraId="6AFAEE1E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* </w:t>
            </w:r>
          </w:p>
        </w:tc>
        <w:tc>
          <w:tcPr>
            <w:tcW w:w="2135" w:type="dxa"/>
            <w:gridSpan w:val="3"/>
          </w:tcPr>
          <w:p w14:paraId="378DE451" w14:textId="77777777" w:rsidR="00971680" w:rsidRPr="00901CED" w:rsidRDefault="00971680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3D4C61" w:rsidRPr="00901CED" w14:paraId="78EABDE0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 w:val="restart"/>
          </w:tcPr>
          <w:p w14:paraId="250A68A7" w14:textId="21DF40A9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1260" w:type="dxa"/>
            <w:vMerge w:val="restart"/>
          </w:tcPr>
          <w:p w14:paraId="1B5D9195" w14:textId="4A57090F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160" w:type="dxa"/>
            <w:vMerge w:val="restart"/>
          </w:tcPr>
          <w:p w14:paraId="36CD69DA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6FA6BC78" w14:textId="2E0DE07D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6A994266" w14:textId="13529BA4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no akun tidak ditemukan”</w:t>
            </w:r>
          </w:p>
        </w:tc>
        <w:tc>
          <w:tcPr>
            <w:tcW w:w="1620" w:type="dxa"/>
            <w:vMerge w:val="restart"/>
          </w:tcPr>
          <w:p w14:paraId="1495382C" w14:textId="17F88868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989FCA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6936DDE0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3B80F17" w14:textId="77777777" w:rsidTr="00D2146E">
        <w:trPr>
          <w:gridAfter w:val="1"/>
          <w:wAfter w:w="13" w:type="dxa"/>
          <w:trHeight w:val="647"/>
        </w:trPr>
        <w:tc>
          <w:tcPr>
            <w:tcW w:w="1075" w:type="dxa"/>
            <w:vMerge/>
          </w:tcPr>
          <w:p w14:paraId="608342F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6AD030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65A02B3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56268117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E33370F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2DD3FCE9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389A54E8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EB06BBA" w14:textId="77777777" w:rsidTr="00D2146E">
        <w:trPr>
          <w:gridAfter w:val="1"/>
          <w:wAfter w:w="13" w:type="dxa"/>
          <w:trHeight w:val="653"/>
        </w:trPr>
        <w:tc>
          <w:tcPr>
            <w:tcW w:w="1075" w:type="dxa"/>
            <w:vMerge/>
          </w:tcPr>
          <w:p w14:paraId="491B387B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452AB63" w14:textId="715A1E7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</w:p>
        </w:tc>
        <w:tc>
          <w:tcPr>
            <w:tcW w:w="2160" w:type="dxa"/>
            <w:vMerge w:val="restart"/>
          </w:tcPr>
          <w:p w14:paraId="3926DFC7" w14:textId="5FB8B28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6285D399" w14:textId="2363994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43137E3B" w14:textId="7522805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620" w:type="dxa"/>
            <w:vMerge w:val="restart"/>
          </w:tcPr>
          <w:p w14:paraId="5DDE7B9E" w14:textId="2B61AF3A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39429A" w14:textId="4B8122C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EBCDE7F" w14:textId="341F6C1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599CED89" w14:textId="77777777" w:rsidTr="00D2146E">
        <w:trPr>
          <w:gridAfter w:val="1"/>
          <w:wAfter w:w="13" w:type="dxa"/>
          <w:trHeight w:val="652"/>
        </w:trPr>
        <w:tc>
          <w:tcPr>
            <w:tcW w:w="1075" w:type="dxa"/>
            <w:vMerge/>
          </w:tcPr>
          <w:p w14:paraId="138A4DE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BDA5A7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42CDB477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6891114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20506E51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48A4E2A1" w14:textId="348221EB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8972615" w14:textId="7F5C085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0FFE1A35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8E6224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FBD62E5" w14:textId="294F4D2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3</w:t>
            </w:r>
          </w:p>
        </w:tc>
        <w:tc>
          <w:tcPr>
            <w:tcW w:w="2160" w:type="dxa"/>
            <w:vMerge w:val="restart"/>
          </w:tcPr>
          <w:p w14:paraId="3EFB22C9" w14:textId="56EB7A5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F87BD03" w14:textId="61CE7CE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1800" w:type="dxa"/>
            <w:vMerge w:val="restart"/>
          </w:tcPr>
          <w:p w14:paraId="756B036A" w14:textId="35AE93F2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620" w:type="dxa"/>
            <w:vMerge w:val="restart"/>
          </w:tcPr>
          <w:p w14:paraId="256EE5DB" w14:textId="5D8C105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2A74CF36" w14:textId="08B9C96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5E3E1D7D" w14:textId="5A6F4FC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CA94EFF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04774F6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05ED2D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0CA606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0EE176B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7A94D4E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3AB95EA4" w14:textId="7B5542D6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4708B9F" w14:textId="10F2040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F948AFB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20AB876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F756F6C" w14:textId="624F2170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4</w:t>
            </w:r>
          </w:p>
        </w:tc>
        <w:tc>
          <w:tcPr>
            <w:tcW w:w="2160" w:type="dxa"/>
            <w:vMerge w:val="restart"/>
          </w:tcPr>
          <w:p w14:paraId="15ECBC0F" w14:textId="432B7B0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740849D" w14:textId="3E5B258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1800" w:type="dxa"/>
            <w:vMerge w:val="restart"/>
          </w:tcPr>
          <w:p w14:paraId="512C309C" w14:textId="7B1CF6B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620" w:type="dxa"/>
            <w:vMerge w:val="restart"/>
          </w:tcPr>
          <w:p w14:paraId="2751A5A4" w14:textId="615BFCB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024C5DAC" w14:textId="2F90625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46B241D6" w14:textId="511A9F5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4A931B20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632449F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359AE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D83C55D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33764E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F266316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EB3F7D2" w14:textId="055FBBBA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6E8EF" w14:textId="44B1905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A6B9288" w14:textId="77777777" w:rsidTr="00D2146E">
        <w:trPr>
          <w:gridAfter w:val="1"/>
          <w:wAfter w:w="13" w:type="dxa"/>
          <w:trHeight w:val="878"/>
        </w:trPr>
        <w:tc>
          <w:tcPr>
            <w:tcW w:w="1075" w:type="dxa"/>
            <w:vMerge/>
          </w:tcPr>
          <w:p w14:paraId="53E87B2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8C88073" w14:textId="10C2AAD8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5</w:t>
            </w:r>
          </w:p>
        </w:tc>
        <w:tc>
          <w:tcPr>
            <w:tcW w:w="2160" w:type="dxa"/>
            <w:vMerge w:val="restart"/>
          </w:tcPr>
          <w:p w14:paraId="6BB9BECC" w14:textId="55BF529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EF47EFD" w14:textId="241CFBC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1800" w:type="dxa"/>
            <w:vMerge w:val="restart"/>
          </w:tcPr>
          <w:p w14:paraId="64B88720" w14:textId="672B21E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620" w:type="dxa"/>
            <w:vMerge w:val="restart"/>
          </w:tcPr>
          <w:p w14:paraId="1624C0F3" w14:textId="20FB2F9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1B0AFA74" w14:textId="6AFBDF5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0F36F542" w14:textId="5BB3856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7AB03DDE" w14:textId="77777777" w:rsidTr="00D2146E">
        <w:trPr>
          <w:gridAfter w:val="1"/>
          <w:wAfter w:w="13" w:type="dxa"/>
          <w:trHeight w:val="877"/>
        </w:trPr>
        <w:tc>
          <w:tcPr>
            <w:tcW w:w="1075" w:type="dxa"/>
            <w:vMerge/>
          </w:tcPr>
          <w:p w14:paraId="0567F617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05892D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61053A2F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0960A40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3713EDB3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292CB90" w14:textId="1111FC9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24981D7E" w14:textId="7A12FDF8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D23EF36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/>
          </w:tcPr>
          <w:p w14:paraId="0C00B25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1C6A80C" w14:textId="37C44002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6</w:t>
            </w:r>
          </w:p>
        </w:tc>
        <w:tc>
          <w:tcPr>
            <w:tcW w:w="2160" w:type="dxa"/>
            <w:vMerge w:val="restart"/>
          </w:tcPr>
          <w:p w14:paraId="6947CBB9" w14:textId="3ACE882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D29922E" w14:textId="025F5BB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0ED99C92" w14:textId="7760942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detail transaksi, bahwa transaksi telah berhasil, dan debit berkurang senilai nominal uang</w:t>
            </w:r>
          </w:p>
        </w:tc>
        <w:tc>
          <w:tcPr>
            <w:tcW w:w="1620" w:type="dxa"/>
            <w:vMerge w:val="restart"/>
          </w:tcPr>
          <w:p w14:paraId="4D5846CF" w14:textId="34E5389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detail transaksi ditampilkan dan menampilkan pesan yang diharapkan</w:t>
            </w:r>
          </w:p>
        </w:tc>
        <w:tc>
          <w:tcPr>
            <w:tcW w:w="670" w:type="dxa"/>
          </w:tcPr>
          <w:p w14:paraId="4EA14EC3" w14:textId="45A6153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D576755" w14:textId="0F89D8FF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61F7EA08" w14:textId="77777777" w:rsidTr="00D2146E">
        <w:trPr>
          <w:gridAfter w:val="1"/>
          <w:wAfter w:w="13" w:type="dxa"/>
          <w:trHeight w:val="982"/>
        </w:trPr>
        <w:tc>
          <w:tcPr>
            <w:tcW w:w="1075" w:type="dxa"/>
            <w:vMerge/>
          </w:tcPr>
          <w:p w14:paraId="66C393C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80996D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2ED2DA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7FFDD85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4861EFB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7036964C" w14:textId="3656709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0D8BE" w14:textId="2D298B40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C537EC" w14:textId="77777777" w:rsidR="00971680" w:rsidRPr="00901CED" w:rsidRDefault="00971680" w:rsidP="003B62DE">
      <w:pPr>
        <w:rPr>
          <w:noProof/>
          <w:sz w:val="24"/>
          <w:szCs w:val="24"/>
        </w:rPr>
      </w:pPr>
    </w:p>
    <w:p w14:paraId="5CE2FCF5" w14:textId="668477FB" w:rsidR="00971680" w:rsidRPr="00901CED" w:rsidRDefault="00971680" w:rsidP="003B62DE">
      <w:pPr>
        <w:rPr>
          <w:noProof/>
          <w:sz w:val="24"/>
          <w:szCs w:val="24"/>
        </w:rPr>
      </w:pPr>
    </w:p>
    <w:p w14:paraId="02FBC8CE" w14:textId="10533A8A" w:rsidR="00BE22DA" w:rsidRPr="00901CED" w:rsidRDefault="00BE22DA" w:rsidP="003B62DE">
      <w:pPr>
        <w:rPr>
          <w:noProof/>
          <w:sz w:val="24"/>
          <w:szCs w:val="24"/>
        </w:rPr>
      </w:pPr>
    </w:p>
    <w:p w14:paraId="63F98059" w14:textId="75BDBA5C" w:rsidR="00BE22DA" w:rsidRPr="00901CED" w:rsidRDefault="00BE22DA" w:rsidP="003B62DE">
      <w:pPr>
        <w:rPr>
          <w:noProof/>
          <w:sz w:val="24"/>
          <w:szCs w:val="24"/>
        </w:rPr>
      </w:pPr>
    </w:p>
    <w:p w14:paraId="0AA34812" w14:textId="35109CB4" w:rsidR="00BE22DA" w:rsidRPr="00901CED" w:rsidRDefault="00BE22DA" w:rsidP="003B62DE">
      <w:pPr>
        <w:rPr>
          <w:noProof/>
          <w:sz w:val="24"/>
          <w:szCs w:val="24"/>
        </w:rPr>
      </w:pPr>
    </w:p>
    <w:p w14:paraId="62CBDE85" w14:textId="3D6C6C54" w:rsidR="006802C1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0" w:name="_Toc25948810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="00901CED" w:rsidRPr="00901CED">
        <w:rPr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i w:val="0"/>
          <w:iCs w:val="0"/>
          <w:color w:val="auto"/>
          <w:sz w:val="24"/>
          <w:szCs w:val="24"/>
        </w:rPr>
        <w:t>Screenshoot hasil pengujian White Box Method</w:t>
      </w:r>
      <w:bookmarkEnd w:id="20"/>
    </w:p>
    <w:p w14:paraId="4659225B" w14:textId="030C261D" w:rsidR="00BE22DA" w:rsidRPr="00901CED" w:rsidRDefault="00BE22DA" w:rsidP="003B62D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drawing>
          <wp:inline distT="0" distB="0" distL="0" distR="0" wp14:anchorId="04854DA3" wp14:editId="751D8FDB">
            <wp:extent cx="2743200" cy="154533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45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01CED">
        <w:rPr>
          <w:noProof/>
          <w:sz w:val="24"/>
          <w:szCs w:val="24"/>
        </w:rPr>
        <w:t xml:space="preserve"> </w:t>
      </w:r>
      <w:r w:rsidRPr="00901CED">
        <w:rPr>
          <w:noProof/>
          <w:sz w:val="24"/>
          <w:szCs w:val="24"/>
        </w:rPr>
        <w:drawing>
          <wp:inline distT="0" distB="0" distL="0" distR="0" wp14:anchorId="29300406" wp14:editId="0BDABDA2">
            <wp:extent cx="2743200" cy="1536192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36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ED9CA" w14:textId="77777777" w:rsidR="00BE632D" w:rsidRPr="00901CED" w:rsidRDefault="00BE632D" w:rsidP="003B62DE">
      <w:pPr>
        <w:rPr>
          <w:noProof/>
          <w:sz w:val="24"/>
          <w:szCs w:val="24"/>
        </w:rPr>
      </w:pPr>
    </w:p>
    <w:p w14:paraId="40960722" w14:textId="77777777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21" w:name="_Toc25948862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8D0F8C" w:rsidRPr="00901CED">
        <w:rPr>
          <w:rFonts w:ascii="Times New Roman" w:hAnsi="Times New Roman"/>
          <w:noProof/>
          <w:szCs w:val="24"/>
        </w:rPr>
        <w:t>Class dengan JUnit/PhPUnit</w:t>
      </w:r>
      <w:bookmarkEnd w:id="21"/>
    </w:p>
    <w:p w14:paraId="569C7074" w14:textId="77777777" w:rsidR="00BA053F" w:rsidRPr="00901CED" w:rsidRDefault="00BA053F" w:rsidP="003B62DE">
      <w:pPr>
        <w:rPr>
          <w:noProof/>
          <w:sz w:val="24"/>
          <w:szCs w:val="24"/>
        </w:rPr>
      </w:pPr>
    </w:p>
    <w:p w14:paraId="4A92E875" w14:textId="77777777" w:rsidR="003B62DE" w:rsidRPr="00901CED" w:rsidRDefault="003B62DE" w:rsidP="003B62D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Jelaskan di sini contoh pengujian sebuah class.</w:t>
      </w:r>
    </w:p>
    <w:p w14:paraId="3C4635F9" w14:textId="26A78DC6" w:rsidR="003B62DE" w:rsidRPr="00901CED" w:rsidRDefault="003B62DE" w:rsidP="004461BA">
      <w:pPr>
        <w:rPr>
          <w:b/>
          <w:bCs/>
          <w:noProof/>
        </w:rPr>
      </w:pPr>
      <w:r w:rsidRPr="00901CED">
        <w:rPr>
          <w:noProof/>
          <w:sz w:val="24"/>
          <w:szCs w:val="24"/>
        </w:rPr>
        <w:t>Setiap methodnya perlu diuji, dengan data uji yang membuat VALID atau yang membuat FAIL.</w:t>
      </w:r>
    </w:p>
    <w:p w14:paraId="286736F6" w14:textId="25B39FE7" w:rsidR="00971680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2" w:name="_Toc2594463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Pengujian Class</w:t>
      </w:r>
      <w:bookmarkEnd w:id="22"/>
    </w:p>
    <w:tbl>
      <w:tblPr>
        <w:tblpPr w:leftFromText="180" w:rightFromText="180" w:vertAnchor="text" w:tblpY="1"/>
        <w:tblOverlap w:val="never"/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340"/>
        <w:gridCol w:w="1890"/>
        <w:gridCol w:w="1530"/>
        <w:gridCol w:w="630"/>
        <w:gridCol w:w="1157"/>
      </w:tblGrid>
      <w:tr w:rsidR="00901CED" w:rsidRPr="00901CED" w14:paraId="2514278E" w14:textId="77777777" w:rsidTr="00D4601D">
        <w:trPr>
          <w:trHeight w:val="348"/>
          <w:tblHeader/>
        </w:trPr>
        <w:tc>
          <w:tcPr>
            <w:tcW w:w="1075" w:type="dxa"/>
            <w:vMerge w:val="restart"/>
          </w:tcPr>
          <w:p w14:paraId="2339B3E3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CLASS</w:t>
            </w:r>
          </w:p>
        </w:tc>
        <w:tc>
          <w:tcPr>
            <w:tcW w:w="1260" w:type="dxa"/>
            <w:vMerge w:val="restart"/>
          </w:tcPr>
          <w:p w14:paraId="77B6CAED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7547" w:type="dxa"/>
            <w:gridSpan w:val="5"/>
          </w:tcPr>
          <w:p w14:paraId="530C9746" w14:textId="704174DA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1542AF" w:rsidRPr="00901CED" w14:paraId="03413CBC" w14:textId="77777777" w:rsidTr="00D4601D">
        <w:trPr>
          <w:trHeight w:val="333"/>
          <w:tblHeader/>
        </w:trPr>
        <w:tc>
          <w:tcPr>
            <w:tcW w:w="1075" w:type="dxa"/>
            <w:vMerge/>
          </w:tcPr>
          <w:p w14:paraId="113E453C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CF2CFB0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340" w:type="dxa"/>
          </w:tcPr>
          <w:p w14:paraId="2A1651F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90" w:type="dxa"/>
          </w:tcPr>
          <w:p w14:paraId="3552CE4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30" w:type="dxa"/>
          </w:tcPr>
          <w:p w14:paraId="44BFCB43" w14:textId="65208BBA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engamatan</w:t>
            </w:r>
          </w:p>
        </w:tc>
        <w:tc>
          <w:tcPr>
            <w:tcW w:w="1787" w:type="dxa"/>
            <w:gridSpan w:val="2"/>
          </w:tcPr>
          <w:p w14:paraId="61DA000F" w14:textId="77777777" w:rsidR="001542AF" w:rsidRPr="00901CED" w:rsidRDefault="001542AF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852C97" w:rsidRPr="00901CED" w14:paraId="65B1F6BE" w14:textId="77777777" w:rsidTr="00D4601D">
        <w:trPr>
          <w:trHeight w:val="983"/>
        </w:trPr>
        <w:tc>
          <w:tcPr>
            <w:tcW w:w="1075" w:type="dxa"/>
            <w:vMerge w:val="restart"/>
          </w:tcPr>
          <w:p w14:paraId="2F33AD9B" w14:textId="40B1F89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omeController</w:t>
            </w:r>
          </w:p>
        </w:tc>
        <w:tc>
          <w:tcPr>
            <w:tcW w:w="1260" w:type="dxa"/>
            <w:vMerge w:val="restart"/>
          </w:tcPr>
          <w:p w14:paraId="6C97D518" w14:textId="70D961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17D6E5FE" w14:textId="53E09965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pengurus</w:t>
            </w:r>
          </w:p>
        </w:tc>
        <w:tc>
          <w:tcPr>
            <w:tcW w:w="1890" w:type="dxa"/>
            <w:vMerge w:val="restart"/>
          </w:tcPr>
          <w:p w14:paraId="2A4206E2" w14:textId="5AA4672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420EDC20" w14:textId="0ED35912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F1F912A" w14:textId="22F309D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910D46C" w14:textId="47AD18EF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030FDE55" w14:textId="77777777" w:rsidTr="00D4601D">
        <w:trPr>
          <w:trHeight w:val="647"/>
        </w:trPr>
        <w:tc>
          <w:tcPr>
            <w:tcW w:w="1075" w:type="dxa"/>
            <w:vMerge/>
          </w:tcPr>
          <w:p w14:paraId="0F6FCA2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EAA89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F57324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F31714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6D307A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8D99C95" w14:textId="0D1CC44C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F58F731" w14:textId="2CB636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36C7A909" w14:textId="77777777" w:rsidTr="00D4601D">
        <w:trPr>
          <w:trHeight w:val="488"/>
        </w:trPr>
        <w:tc>
          <w:tcPr>
            <w:tcW w:w="1075" w:type="dxa"/>
            <w:vMerge/>
          </w:tcPr>
          <w:p w14:paraId="2956966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bookmarkStart w:id="23" w:name="_Hlk25842904"/>
          </w:p>
        </w:tc>
        <w:tc>
          <w:tcPr>
            <w:tcW w:w="1260" w:type="dxa"/>
            <w:vMerge w:val="restart"/>
          </w:tcPr>
          <w:p w14:paraId="79D3BDB5" w14:textId="15878EAB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676D3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4B21CAFB" w14:textId="1EABD6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6A74CD55" w14:textId="1D13A2A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530" w:type="dxa"/>
            <w:vMerge w:val="restart"/>
          </w:tcPr>
          <w:p w14:paraId="1DF62107" w14:textId="62380FC1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65DD9A5" w14:textId="5102732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9734916" w14:textId="0DE07E9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</w:t>
            </w:r>
            <w:r w:rsidR="00852C97" w:rsidRPr="00901CED">
              <w:rPr>
                <w:noProof/>
                <w:color w:val="auto"/>
                <w:lang w:val="id-ID"/>
              </w:rPr>
              <w:t>iterima</w:t>
            </w:r>
          </w:p>
        </w:tc>
      </w:tr>
      <w:tr w:rsidR="00852C97" w:rsidRPr="00901CED" w14:paraId="1A445701" w14:textId="77777777" w:rsidTr="00D4601D">
        <w:trPr>
          <w:trHeight w:val="487"/>
        </w:trPr>
        <w:tc>
          <w:tcPr>
            <w:tcW w:w="1075" w:type="dxa"/>
            <w:vMerge/>
          </w:tcPr>
          <w:p w14:paraId="401861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570B5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05B12E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20F1CD6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776238A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E23E351" w14:textId="5540B17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1D45818" w14:textId="2DE5134C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BC8DC6D" w14:textId="77777777" w:rsidTr="00C27B5A">
        <w:trPr>
          <w:trHeight w:val="800"/>
        </w:trPr>
        <w:tc>
          <w:tcPr>
            <w:tcW w:w="1075" w:type="dxa"/>
            <w:vMerge/>
          </w:tcPr>
          <w:p w14:paraId="21CC098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B96128D" w14:textId="630A91B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783EE45" w14:textId="06AD1AD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6A792E7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52E8A8E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058FCD4" w14:textId="1C375724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70E7EF95" w14:textId="1216CA7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37527FE4" w14:textId="45B308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3013168" w14:textId="73DE750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530" w:type="dxa"/>
            <w:vMerge w:val="restart"/>
          </w:tcPr>
          <w:p w14:paraId="0FD14BFC" w14:textId="7BE089C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B5CB6EB" w14:textId="7011E90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EE2544C" w14:textId="2C4E80D9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61A0D62" w14:textId="77777777" w:rsidTr="00D4601D">
        <w:trPr>
          <w:trHeight w:val="240"/>
        </w:trPr>
        <w:tc>
          <w:tcPr>
            <w:tcW w:w="1075" w:type="dxa"/>
            <w:vMerge/>
          </w:tcPr>
          <w:p w14:paraId="6A5D8B1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1AEE9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E2F417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5EF06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DC6792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21D13E" w14:textId="40B7311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664DA5D" w14:textId="4EE25AE0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D44E1F1" w14:textId="77777777" w:rsidTr="00C27B5A">
        <w:trPr>
          <w:trHeight w:val="575"/>
        </w:trPr>
        <w:tc>
          <w:tcPr>
            <w:tcW w:w="1075" w:type="dxa"/>
            <w:vMerge/>
          </w:tcPr>
          <w:p w14:paraId="42E9C0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C8BCCF1" w14:textId="5C654FB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35AFE038" w14:textId="5953EFE8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3A42017C" w14:textId="04278B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113FB3E9" w14:textId="4D88EEF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530" w:type="dxa"/>
            <w:vMerge w:val="restart"/>
          </w:tcPr>
          <w:p w14:paraId="53E5BE85" w14:textId="631E36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FCADC18" w14:textId="1915040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146A4E27" w14:textId="73598DEE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532B7AFE" w14:textId="77777777" w:rsidTr="00D4601D">
        <w:trPr>
          <w:trHeight w:val="120"/>
        </w:trPr>
        <w:tc>
          <w:tcPr>
            <w:tcW w:w="1075" w:type="dxa"/>
            <w:vMerge/>
          </w:tcPr>
          <w:p w14:paraId="76DCCC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1838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3F1D8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A5C447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0BC7310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896E5C2" w14:textId="34078D83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3FF91F1D" w14:textId="20CCA5E5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bookmarkEnd w:id="23"/>
      <w:tr w:rsidR="00852C97" w:rsidRPr="00901CED" w14:paraId="6DBEE9C9" w14:textId="77777777" w:rsidTr="00C27B5A">
        <w:trPr>
          <w:trHeight w:val="638"/>
        </w:trPr>
        <w:tc>
          <w:tcPr>
            <w:tcW w:w="1075" w:type="dxa"/>
            <w:vMerge/>
          </w:tcPr>
          <w:p w14:paraId="3FE935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AC11F7" w14:textId="0593F15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out</w:t>
            </w:r>
          </w:p>
        </w:tc>
        <w:tc>
          <w:tcPr>
            <w:tcW w:w="2340" w:type="dxa"/>
            <w:vMerge w:val="restart"/>
          </w:tcPr>
          <w:p w14:paraId="143A2266" w14:textId="5CF0970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tombol logout</w:t>
            </w:r>
          </w:p>
        </w:tc>
        <w:tc>
          <w:tcPr>
            <w:tcW w:w="1890" w:type="dxa"/>
            <w:vMerge w:val="restart"/>
          </w:tcPr>
          <w:p w14:paraId="15466BAA" w14:textId="26BF9AF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out berhasil, menampilkan Alert “Anda sudah logout”,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dan menuju ke halaman utama web</w:t>
            </w:r>
          </w:p>
        </w:tc>
        <w:tc>
          <w:tcPr>
            <w:tcW w:w="1530" w:type="dxa"/>
            <w:vMerge w:val="restart"/>
          </w:tcPr>
          <w:p w14:paraId="499D0C9C" w14:textId="1D3E8ED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630" w:type="dxa"/>
          </w:tcPr>
          <w:p w14:paraId="28F98AD3" w14:textId="03FBC84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84F8571" w14:textId="1702BC4D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1A11AF4F" w14:textId="77777777" w:rsidTr="00D4601D">
        <w:trPr>
          <w:trHeight w:val="112"/>
        </w:trPr>
        <w:tc>
          <w:tcPr>
            <w:tcW w:w="1075" w:type="dxa"/>
            <w:vMerge/>
          </w:tcPr>
          <w:p w14:paraId="345E229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628FC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2331F6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E48CF9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A51BD6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CDB4266" w14:textId="1D95BF2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28F2F2E" w14:textId="14D31F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6BE56E9E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5148E8EB" w14:textId="78B6AD8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anggotaController</w:t>
            </w:r>
          </w:p>
        </w:tc>
        <w:tc>
          <w:tcPr>
            <w:tcW w:w="1260" w:type="dxa"/>
            <w:vMerge w:val="restart"/>
          </w:tcPr>
          <w:p w14:paraId="751C6964" w14:textId="15B414D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ome</w:t>
            </w:r>
          </w:p>
        </w:tc>
        <w:tc>
          <w:tcPr>
            <w:tcW w:w="2340" w:type="dxa"/>
            <w:vMerge w:val="restart"/>
          </w:tcPr>
          <w:p w14:paraId="5E04225A" w14:textId="42B1F187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1890" w:type="dxa"/>
            <w:vMerge w:val="restart"/>
          </w:tcPr>
          <w:p w14:paraId="051C182F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utama anggota dengan isi semua id dan nama anggota</w:t>
            </w:r>
          </w:p>
          <w:p w14:paraId="5FA6CEC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 w:val="restart"/>
          </w:tcPr>
          <w:p w14:paraId="1D589532" w14:textId="6AE1F7EE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A606944" w14:textId="420CF34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B34832" w14:textId="65FFF18B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70A754D4" w14:textId="77777777" w:rsidTr="00D4601D">
        <w:trPr>
          <w:trHeight w:val="652"/>
        </w:trPr>
        <w:tc>
          <w:tcPr>
            <w:tcW w:w="1075" w:type="dxa"/>
            <w:vMerge/>
          </w:tcPr>
          <w:p w14:paraId="59E27A7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808D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EC268A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334DA9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DB3384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F832967" w14:textId="0B14575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5D828F0" w14:textId="266775C1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EE25164" w14:textId="77777777" w:rsidTr="00D4601D">
        <w:trPr>
          <w:trHeight w:val="1418"/>
        </w:trPr>
        <w:tc>
          <w:tcPr>
            <w:tcW w:w="1075" w:type="dxa"/>
            <w:vMerge/>
          </w:tcPr>
          <w:p w14:paraId="516477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637F91A" w14:textId="0719CCE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create</w:t>
            </w:r>
          </w:p>
        </w:tc>
        <w:tc>
          <w:tcPr>
            <w:tcW w:w="2340" w:type="dxa"/>
            <w:vMerge w:val="restart"/>
          </w:tcPr>
          <w:p w14:paraId="04E3425A" w14:textId="730A5B36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6F5A14FC" w14:textId="3F4E2C3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418F5CAA" w14:textId="108F2244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E224273" w14:textId="7DE6B2D5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16679B21" w14:textId="6BF7FCE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23AE5774" w14:textId="172DD4B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54466957" w14:textId="1544704A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5D9B4E1C" w14:textId="2A105DAB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7C5C29F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6C1F809" w14:textId="5599AC80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rhasil membuat akun anggota, data masuk ke database</w:t>
            </w:r>
          </w:p>
        </w:tc>
        <w:tc>
          <w:tcPr>
            <w:tcW w:w="1530" w:type="dxa"/>
            <w:vMerge w:val="restart"/>
          </w:tcPr>
          <w:p w14:paraId="0A556A48" w14:textId="02D16D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9DB0D1F" w14:textId="6A1D3C1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393243F" w14:textId="5166F444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6ECBD42C" w14:textId="77777777" w:rsidTr="00D4601D">
        <w:trPr>
          <w:trHeight w:val="899"/>
        </w:trPr>
        <w:tc>
          <w:tcPr>
            <w:tcW w:w="1075" w:type="dxa"/>
            <w:vMerge/>
          </w:tcPr>
          <w:p w14:paraId="75AAF7F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AF8C9E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5667BD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7AA71B2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0D8C4A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D38C5" w14:textId="025D6C4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77D24D" w14:textId="5510D0F7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947DAA2" w14:textId="77777777" w:rsidTr="00C27B5A">
        <w:trPr>
          <w:trHeight w:val="470"/>
        </w:trPr>
        <w:tc>
          <w:tcPr>
            <w:tcW w:w="1075" w:type="dxa"/>
            <w:vMerge/>
          </w:tcPr>
          <w:p w14:paraId="4D6164B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C611985" w14:textId="2091F33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340" w:type="dxa"/>
            <w:vMerge w:val="restart"/>
          </w:tcPr>
          <w:p w14:paraId="241CCBC6" w14:textId="1801637F" w:rsidR="00852C97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registrasi</w:t>
            </w:r>
          </w:p>
        </w:tc>
        <w:tc>
          <w:tcPr>
            <w:tcW w:w="1890" w:type="dxa"/>
            <w:vMerge w:val="restart"/>
          </w:tcPr>
          <w:p w14:paraId="7FC23734" w14:textId="67A4A808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registrasi</w:t>
            </w:r>
          </w:p>
        </w:tc>
        <w:tc>
          <w:tcPr>
            <w:tcW w:w="1530" w:type="dxa"/>
            <w:vMerge w:val="restart"/>
          </w:tcPr>
          <w:p w14:paraId="58CCC2A5" w14:textId="599A867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2541E6A" w14:textId="012D6B6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01FA69E" w14:textId="55E77CD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25F4B14" w14:textId="77777777" w:rsidTr="00D4601D">
        <w:trPr>
          <w:trHeight w:val="330"/>
        </w:trPr>
        <w:tc>
          <w:tcPr>
            <w:tcW w:w="1075" w:type="dxa"/>
            <w:vMerge/>
          </w:tcPr>
          <w:p w14:paraId="15FEDB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D389D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0271A3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8CE54A7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E926DB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628830FD" w14:textId="6BCAD7F9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DCC5180" w14:textId="5FCC6178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41B8430A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404983A2" w14:textId="4A18E94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Controller</w:t>
            </w:r>
          </w:p>
        </w:tc>
        <w:tc>
          <w:tcPr>
            <w:tcW w:w="1260" w:type="dxa"/>
            <w:vMerge w:val="restart"/>
          </w:tcPr>
          <w:p w14:paraId="5F4BC45A" w14:textId="71157C06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</w:t>
            </w:r>
          </w:p>
        </w:tc>
        <w:tc>
          <w:tcPr>
            <w:tcW w:w="2340" w:type="dxa"/>
            <w:vMerge w:val="restart"/>
          </w:tcPr>
          <w:p w14:paraId="01EA5D87" w14:textId="3269BEA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8B89D1D" w14:textId="1712B83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D705B5E" w14:textId="7C66144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yimpanan berhasil, saldo bertambah sesuai dengan nominal yang dimasukkan</w:t>
            </w:r>
          </w:p>
        </w:tc>
        <w:tc>
          <w:tcPr>
            <w:tcW w:w="1530" w:type="dxa"/>
            <w:vMerge w:val="restart"/>
          </w:tcPr>
          <w:p w14:paraId="3A6E0C7A" w14:textId="1EBCC6D5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AE16A4E" w14:textId="30E14BB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24B7FED7" w14:textId="7A74C52A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6F5863DC" w14:textId="77777777" w:rsidTr="00D4601D">
        <w:trPr>
          <w:trHeight w:val="652"/>
        </w:trPr>
        <w:tc>
          <w:tcPr>
            <w:tcW w:w="1075" w:type="dxa"/>
            <w:vMerge/>
          </w:tcPr>
          <w:p w14:paraId="3258F36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97FC47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59FD1BB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F3DD2F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D42EDE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416D756" w14:textId="2D011A80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4FCC2A" w14:textId="1E62667C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CC3A47" w14:textId="77777777" w:rsidTr="00D4601D">
        <w:trPr>
          <w:trHeight w:val="653"/>
        </w:trPr>
        <w:tc>
          <w:tcPr>
            <w:tcW w:w="1075" w:type="dxa"/>
            <w:vMerge/>
          </w:tcPr>
          <w:p w14:paraId="2111D20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3B31D33" w14:textId="718DC32D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</w:t>
            </w:r>
          </w:p>
        </w:tc>
        <w:tc>
          <w:tcPr>
            <w:tcW w:w="2340" w:type="dxa"/>
            <w:vMerge w:val="restart"/>
          </w:tcPr>
          <w:p w14:paraId="6E96A70B" w14:textId="77D145A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lum ada peminjaman atau kredit sama dengan 0</w:t>
            </w:r>
          </w:p>
          <w:p w14:paraId="249350C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9741261" w14:textId="428DA40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04F1FFD0" w14:textId="0C50448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minjaman berhasil, kredit bertambah dengan nominal uang yang dimasukkan</w:t>
            </w:r>
          </w:p>
        </w:tc>
        <w:tc>
          <w:tcPr>
            <w:tcW w:w="1530" w:type="dxa"/>
            <w:vMerge w:val="restart"/>
          </w:tcPr>
          <w:p w14:paraId="52EF899B" w14:textId="36D30C59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A7EDE3E" w14:textId="40026F8D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020CFB0" w14:textId="793A00A0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77A03B35" w14:textId="77777777" w:rsidTr="00D4601D">
        <w:trPr>
          <w:trHeight w:val="652"/>
        </w:trPr>
        <w:tc>
          <w:tcPr>
            <w:tcW w:w="1075" w:type="dxa"/>
            <w:vMerge/>
          </w:tcPr>
          <w:p w14:paraId="308EDC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3A2191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CA8962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A94AB6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47FB34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0E95F9" w14:textId="5D639191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49C34BF" w14:textId="4FD43FF1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FD37EC9" w14:textId="77777777" w:rsidTr="00D4601D">
        <w:trPr>
          <w:trHeight w:val="1095"/>
        </w:trPr>
        <w:tc>
          <w:tcPr>
            <w:tcW w:w="1075" w:type="dxa"/>
            <w:vMerge/>
          </w:tcPr>
          <w:p w14:paraId="08E2592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E82DBFF" w14:textId="5133B39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2340" w:type="dxa"/>
            <w:vMerge w:val="restart"/>
          </w:tcPr>
          <w:p w14:paraId="020BC3F9" w14:textId="7D9036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208367BB" w14:textId="1EF11AC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61973D15" w14:textId="02AEAC1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2D3EB3A2" w14:textId="12A1099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97E1A34" w14:textId="1CE58562" w:rsidR="00CE59AB" w:rsidRPr="00901CED" w:rsidRDefault="00CE59AB" w:rsidP="004461B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>Transfer berhasil, saldo akun tujuan bertambah, saldo pengirim berkurang sesuai dengan nominal uang</w:t>
            </w:r>
            <w:r w:rsidR="00C27B5A" w:rsidRPr="00901CED">
              <w:rPr>
                <w:noProof/>
                <w:sz w:val="24"/>
                <w:szCs w:val="24"/>
                <w:lang w:val="en-US"/>
              </w:rPr>
              <w:t>.</w:t>
            </w:r>
          </w:p>
        </w:tc>
        <w:tc>
          <w:tcPr>
            <w:tcW w:w="1530" w:type="dxa"/>
            <w:vMerge w:val="restart"/>
          </w:tcPr>
          <w:p w14:paraId="55C01A40" w14:textId="0838DF12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5BBEF87" w14:textId="1CA5D958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5E0E58F" w14:textId="7453C41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A3EA94A" w14:textId="77777777" w:rsidTr="00D4601D">
        <w:trPr>
          <w:trHeight w:val="1095"/>
        </w:trPr>
        <w:tc>
          <w:tcPr>
            <w:tcW w:w="1075" w:type="dxa"/>
            <w:vMerge/>
          </w:tcPr>
          <w:p w14:paraId="11B4145C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47DB6A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5D43AF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E6247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D10C450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74812EB" w14:textId="230B0EE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0AA3E6" w14:textId="7A483CB6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6F51164" w14:textId="77777777" w:rsidTr="00D4601D">
        <w:trPr>
          <w:trHeight w:val="653"/>
        </w:trPr>
        <w:tc>
          <w:tcPr>
            <w:tcW w:w="1075" w:type="dxa"/>
            <w:vMerge/>
          </w:tcPr>
          <w:p w14:paraId="0138DB2A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D3C8F3B" w14:textId="03A56724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arik</w:t>
            </w:r>
          </w:p>
        </w:tc>
        <w:tc>
          <w:tcPr>
            <w:tcW w:w="2340" w:type="dxa"/>
            <w:vMerge w:val="restart"/>
          </w:tcPr>
          <w:p w14:paraId="1D6721DC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188AA43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15FC847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74FB463" w14:textId="13739B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Nominal uang: 1</w:t>
            </w:r>
          </w:p>
        </w:tc>
        <w:tc>
          <w:tcPr>
            <w:tcW w:w="1890" w:type="dxa"/>
            <w:vMerge w:val="restart"/>
          </w:tcPr>
          <w:p w14:paraId="67C7F2D5" w14:textId="3EB4F7F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Penarikan berhasil, saldo berkurang dengan nominal uang yang dimasukkan</w:t>
            </w:r>
          </w:p>
        </w:tc>
        <w:tc>
          <w:tcPr>
            <w:tcW w:w="1530" w:type="dxa"/>
            <w:vMerge w:val="restart"/>
          </w:tcPr>
          <w:p w14:paraId="7CBBD068" w14:textId="1333273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C372FB9" w14:textId="404E0F2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C2EB57A" w14:textId="46AC59DF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7C13A40" w14:textId="77777777" w:rsidTr="00D4601D">
        <w:trPr>
          <w:trHeight w:val="1124"/>
        </w:trPr>
        <w:tc>
          <w:tcPr>
            <w:tcW w:w="1075" w:type="dxa"/>
            <w:vMerge/>
          </w:tcPr>
          <w:p w14:paraId="0B8EE0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34604E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3608C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23FC6AE1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59D126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15D6E882" w14:textId="244AF9B9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0A291D3" w14:textId="6B5AE893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71EE10" w14:textId="77777777" w:rsidTr="00D4601D">
        <w:trPr>
          <w:trHeight w:val="653"/>
        </w:trPr>
        <w:tc>
          <w:tcPr>
            <w:tcW w:w="1075" w:type="dxa"/>
            <w:vMerge/>
          </w:tcPr>
          <w:p w14:paraId="35DF12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9D46906" w14:textId="6552AC1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unas</w:t>
            </w:r>
          </w:p>
        </w:tc>
        <w:tc>
          <w:tcPr>
            <w:tcW w:w="2340" w:type="dxa"/>
            <w:vMerge w:val="restart"/>
          </w:tcPr>
          <w:p w14:paraId="6D3C3271" w14:textId="702850B8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udah ada peminjaman atau kredit lebih dari 0</w:t>
            </w:r>
          </w:p>
          <w:p w14:paraId="66779180" w14:textId="3D75DA1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CDE670" w14:textId="02E0600C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1A0E6009" w14:textId="262D933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injaman terbayar, kredit berkurang sesuai nominal yang dimasukkan</w:t>
            </w:r>
          </w:p>
        </w:tc>
        <w:tc>
          <w:tcPr>
            <w:tcW w:w="1530" w:type="dxa"/>
            <w:vMerge w:val="restart"/>
          </w:tcPr>
          <w:p w14:paraId="3486EACC" w14:textId="0BFC3661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36EA706C" w14:textId="19993C5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AE7B0AE" w14:textId="7B01330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DD5BDDD" w14:textId="77777777" w:rsidTr="00D4601D">
        <w:trPr>
          <w:trHeight w:val="944"/>
        </w:trPr>
        <w:tc>
          <w:tcPr>
            <w:tcW w:w="1075" w:type="dxa"/>
            <w:vMerge/>
          </w:tcPr>
          <w:p w14:paraId="1F90BFF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2163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EE6F6F7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D9D22F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0544C2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CF9705E" w14:textId="55F3EE6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8B2F1" w14:textId="0A0E314D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382BE5A" w14:textId="77777777" w:rsidTr="00C27B5A">
        <w:trPr>
          <w:trHeight w:val="398"/>
        </w:trPr>
        <w:tc>
          <w:tcPr>
            <w:tcW w:w="1075" w:type="dxa"/>
            <w:vMerge/>
          </w:tcPr>
          <w:p w14:paraId="740E85B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C2C4BF0" w14:textId="4ED21EE5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7A6A38A2" w14:textId="4A41A1C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transaksi</w:t>
            </w:r>
          </w:p>
        </w:tc>
        <w:tc>
          <w:tcPr>
            <w:tcW w:w="1890" w:type="dxa"/>
            <w:vMerge w:val="restart"/>
          </w:tcPr>
          <w:p w14:paraId="580BA832" w14:textId="491136A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transaksi</w:t>
            </w:r>
          </w:p>
        </w:tc>
        <w:tc>
          <w:tcPr>
            <w:tcW w:w="1530" w:type="dxa"/>
            <w:vMerge w:val="restart"/>
          </w:tcPr>
          <w:p w14:paraId="52405E0E" w14:textId="4A74330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A651B67" w14:textId="1D1EAB6B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3D8E980" w14:textId="4E303D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904F485" w14:textId="77777777" w:rsidTr="00D4601D">
        <w:trPr>
          <w:trHeight w:val="217"/>
        </w:trPr>
        <w:tc>
          <w:tcPr>
            <w:tcW w:w="1075" w:type="dxa"/>
            <w:vMerge/>
          </w:tcPr>
          <w:p w14:paraId="59FA0B09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8862EE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EC1A1C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568AEB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7C04089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1CA355D" w14:textId="0B93C1C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56E06BB" w14:textId="13EECB44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50C3DE37" w14:textId="77777777" w:rsidTr="00C27B5A">
        <w:trPr>
          <w:trHeight w:val="452"/>
        </w:trPr>
        <w:tc>
          <w:tcPr>
            <w:tcW w:w="1075" w:type="dxa"/>
            <w:vMerge/>
          </w:tcPr>
          <w:p w14:paraId="6478579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7C4502E" w14:textId="6DF81E84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x</w:t>
            </w:r>
          </w:p>
        </w:tc>
        <w:tc>
          <w:tcPr>
            <w:tcW w:w="2340" w:type="dxa"/>
            <w:vMerge w:val="restart"/>
          </w:tcPr>
          <w:p w14:paraId="4144F43D" w14:textId="08D668FF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suatu transaksi</w:t>
            </w:r>
          </w:p>
        </w:tc>
        <w:tc>
          <w:tcPr>
            <w:tcW w:w="1890" w:type="dxa"/>
            <w:vMerge w:val="restart"/>
          </w:tcPr>
          <w:p w14:paraId="0D5AA7FF" w14:textId="640E04A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transaksi</w:t>
            </w:r>
          </w:p>
        </w:tc>
        <w:tc>
          <w:tcPr>
            <w:tcW w:w="1530" w:type="dxa"/>
            <w:vMerge w:val="restart"/>
          </w:tcPr>
          <w:p w14:paraId="69EBA153" w14:textId="66D5C70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F98D621" w14:textId="434D82B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55B75D2" w14:textId="73CDBE69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B7BA318" w14:textId="77777777" w:rsidTr="00D4601D">
        <w:trPr>
          <w:trHeight w:val="217"/>
        </w:trPr>
        <w:tc>
          <w:tcPr>
            <w:tcW w:w="1075" w:type="dxa"/>
            <w:vMerge/>
          </w:tcPr>
          <w:p w14:paraId="23D3EB1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3ED9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1C820EA3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4784AC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5D9535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5E058C" w14:textId="48770DC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078B65" w14:textId="602C14B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5552EB3" w14:textId="77777777" w:rsidTr="00D4601D">
        <w:trPr>
          <w:trHeight w:val="218"/>
        </w:trPr>
        <w:tc>
          <w:tcPr>
            <w:tcW w:w="1075" w:type="dxa"/>
            <w:vMerge/>
          </w:tcPr>
          <w:p w14:paraId="3993EB2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AB21FF2" w14:textId="05213FD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an</w:t>
            </w:r>
          </w:p>
        </w:tc>
        <w:tc>
          <w:tcPr>
            <w:tcW w:w="2340" w:type="dxa"/>
            <w:vMerge w:val="restart"/>
          </w:tcPr>
          <w:p w14:paraId="1E8077C2" w14:textId="33B03A22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simpan</w:t>
            </w:r>
          </w:p>
        </w:tc>
        <w:tc>
          <w:tcPr>
            <w:tcW w:w="1890" w:type="dxa"/>
            <w:vMerge w:val="restart"/>
          </w:tcPr>
          <w:p w14:paraId="417F163B" w14:textId="1988E14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simpan</w:t>
            </w:r>
          </w:p>
        </w:tc>
        <w:tc>
          <w:tcPr>
            <w:tcW w:w="1530" w:type="dxa"/>
            <w:vMerge w:val="restart"/>
          </w:tcPr>
          <w:p w14:paraId="4384BD96" w14:textId="3241B961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5669E966" w14:textId="4DD9BE64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82BD9F4" w14:textId="3A0205D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301516F" w14:textId="77777777" w:rsidTr="00D4601D">
        <w:trPr>
          <w:trHeight w:val="217"/>
        </w:trPr>
        <w:tc>
          <w:tcPr>
            <w:tcW w:w="1075" w:type="dxa"/>
            <w:vMerge/>
          </w:tcPr>
          <w:p w14:paraId="37156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AD8B2C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64FD7FB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01DA7E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BF1C2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AA8499C" w14:textId="0173FF3F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51C8AAF" w14:textId="437250D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5B29C98" w14:textId="77777777" w:rsidTr="00D4601D">
        <w:trPr>
          <w:trHeight w:val="218"/>
        </w:trPr>
        <w:tc>
          <w:tcPr>
            <w:tcW w:w="1075" w:type="dxa"/>
            <w:vMerge/>
          </w:tcPr>
          <w:p w14:paraId="5BB445EF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DEBDB22" w14:textId="73BC2B9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an</w:t>
            </w:r>
          </w:p>
        </w:tc>
        <w:tc>
          <w:tcPr>
            <w:tcW w:w="2340" w:type="dxa"/>
            <w:vMerge w:val="restart"/>
          </w:tcPr>
          <w:p w14:paraId="4C42841D" w14:textId="1E7D90A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sama dengan 0</w:t>
            </w:r>
          </w:p>
        </w:tc>
        <w:tc>
          <w:tcPr>
            <w:tcW w:w="1890" w:type="dxa"/>
            <w:vMerge w:val="restart"/>
          </w:tcPr>
          <w:p w14:paraId="2ED3216E" w14:textId="23CBDB6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injam</w:t>
            </w:r>
          </w:p>
        </w:tc>
        <w:tc>
          <w:tcPr>
            <w:tcW w:w="1530" w:type="dxa"/>
            <w:vMerge w:val="restart"/>
          </w:tcPr>
          <w:p w14:paraId="74B64B14" w14:textId="039B001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106B4178" w14:textId="4B8CEDB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DBB4E2A" w14:textId="4150DE4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1C5AABB" w14:textId="77777777" w:rsidTr="00D4601D">
        <w:trPr>
          <w:trHeight w:val="217"/>
        </w:trPr>
        <w:tc>
          <w:tcPr>
            <w:tcW w:w="1075" w:type="dxa"/>
            <w:vMerge/>
          </w:tcPr>
          <w:p w14:paraId="5BE803F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EEC7E68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1BA42A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19C1001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B1EE29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AE683E2" w14:textId="38A1203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E3936" w14:textId="505E665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FF2DB8F" w14:textId="77777777" w:rsidTr="00D4601D">
        <w:trPr>
          <w:trHeight w:val="218"/>
        </w:trPr>
        <w:tc>
          <w:tcPr>
            <w:tcW w:w="1075" w:type="dxa"/>
            <w:vMerge/>
          </w:tcPr>
          <w:p w14:paraId="624DF26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3585312" w14:textId="6F79294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an</w:t>
            </w:r>
          </w:p>
        </w:tc>
        <w:tc>
          <w:tcPr>
            <w:tcW w:w="2340" w:type="dxa"/>
            <w:vMerge w:val="restart"/>
          </w:tcPr>
          <w:p w14:paraId="724C6B1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4E77BF97" w14:textId="6685AFA1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fer</w:t>
            </w:r>
          </w:p>
        </w:tc>
        <w:tc>
          <w:tcPr>
            <w:tcW w:w="1890" w:type="dxa"/>
            <w:vMerge w:val="restart"/>
          </w:tcPr>
          <w:p w14:paraId="62FDECD4" w14:textId="11774DE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transfer</w:t>
            </w:r>
          </w:p>
        </w:tc>
        <w:tc>
          <w:tcPr>
            <w:tcW w:w="1530" w:type="dxa"/>
            <w:vMerge w:val="restart"/>
          </w:tcPr>
          <w:p w14:paraId="42736D36" w14:textId="6C5E9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31958B" w14:textId="4DACE5A6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4642E909" w14:textId="0F532F2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7FE11E7" w14:textId="77777777" w:rsidTr="00D4601D">
        <w:trPr>
          <w:trHeight w:val="217"/>
        </w:trPr>
        <w:tc>
          <w:tcPr>
            <w:tcW w:w="1075" w:type="dxa"/>
            <w:vMerge/>
          </w:tcPr>
          <w:p w14:paraId="05600A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507D341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E453D0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1436FD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3256DFB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F913EC" w14:textId="63F4CF5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77E0121" w14:textId="759F954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4BDCF64D" w14:textId="77777777" w:rsidTr="00D4601D">
        <w:trPr>
          <w:trHeight w:val="330"/>
        </w:trPr>
        <w:tc>
          <w:tcPr>
            <w:tcW w:w="1075" w:type="dxa"/>
            <w:vMerge/>
          </w:tcPr>
          <w:p w14:paraId="0AEFDBA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EC9F85F" w14:textId="266E64A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</w:t>
            </w:r>
          </w:p>
        </w:tc>
        <w:tc>
          <w:tcPr>
            <w:tcW w:w="2340" w:type="dxa"/>
            <w:vMerge w:val="restart"/>
          </w:tcPr>
          <w:p w14:paraId="11EF7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154A2D88" w14:textId="47BDF56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arikan</w:t>
            </w:r>
          </w:p>
        </w:tc>
        <w:tc>
          <w:tcPr>
            <w:tcW w:w="1890" w:type="dxa"/>
            <w:vMerge w:val="restart"/>
          </w:tcPr>
          <w:p w14:paraId="59C165CA" w14:textId="0F76195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narikan</w:t>
            </w:r>
          </w:p>
        </w:tc>
        <w:tc>
          <w:tcPr>
            <w:tcW w:w="1530" w:type="dxa"/>
            <w:vMerge w:val="restart"/>
          </w:tcPr>
          <w:p w14:paraId="6B6AD6BD" w14:textId="03392B89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BD0120" w14:textId="72D9F4A3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9E11B30" w14:textId="25F1C12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6EB9728" w14:textId="77777777" w:rsidTr="00D4601D">
        <w:trPr>
          <w:trHeight w:val="330"/>
        </w:trPr>
        <w:tc>
          <w:tcPr>
            <w:tcW w:w="1075" w:type="dxa"/>
            <w:vMerge/>
          </w:tcPr>
          <w:p w14:paraId="0D1978A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536CB1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199662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AAAF87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0A659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5E81776" w14:textId="1684468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D90041" w14:textId="6D2FDB3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A0111DB" w14:textId="77777777" w:rsidTr="00D4601D">
        <w:trPr>
          <w:trHeight w:val="330"/>
        </w:trPr>
        <w:tc>
          <w:tcPr>
            <w:tcW w:w="1075" w:type="dxa"/>
            <w:vMerge/>
          </w:tcPr>
          <w:p w14:paraId="5A92586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B55B0F2" w14:textId="2A9A7FE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lunasan</w:t>
            </w:r>
          </w:p>
        </w:tc>
        <w:tc>
          <w:tcPr>
            <w:tcW w:w="2340" w:type="dxa"/>
            <w:vMerge w:val="restart"/>
          </w:tcPr>
          <w:p w14:paraId="61720BBA" w14:textId="3EA2EA8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lebih dari 0</w:t>
            </w:r>
          </w:p>
        </w:tc>
        <w:tc>
          <w:tcPr>
            <w:tcW w:w="1890" w:type="dxa"/>
            <w:vMerge w:val="restart"/>
          </w:tcPr>
          <w:p w14:paraId="6F38DA46" w14:textId="654BBE79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lunasan</w:t>
            </w:r>
          </w:p>
        </w:tc>
        <w:tc>
          <w:tcPr>
            <w:tcW w:w="1530" w:type="dxa"/>
            <w:vMerge w:val="restart"/>
          </w:tcPr>
          <w:p w14:paraId="731AAB5C" w14:textId="4347C89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2CD30B" w14:textId="2154EE9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A9391F" w14:textId="275E89F5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3337832" w14:textId="77777777" w:rsidTr="00D4601D">
        <w:trPr>
          <w:trHeight w:val="330"/>
        </w:trPr>
        <w:tc>
          <w:tcPr>
            <w:tcW w:w="1075" w:type="dxa"/>
            <w:vMerge/>
          </w:tcPr>
          <w:p w14:paraId="476ED1C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171E10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8D2DCC8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1C6C953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0CA5129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3C633FC" w14:textId="401B919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5C50A92" w14:textId="2AD2E5C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C3AF4D2" w14:textId="77777777" w:rsidTr="00D4601D">
        <w:trPr>
          <w:trHeight w:val="791"/>
        </w:trPr>
        <w:tc>
          <w:tcPr>
            <w:tcW w:w="1075" w:type="dxa"/>
            <w:vMerge w:val="restart"/>
          </w:tcPr>
          <w:p w14:paraId="068F8395" w14:textId="349AF2AE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urusController</w:t>
            </w:r>
          </w:p>
        </w:tc>
        <w:tc>
          <w:tcPr>
            <w:tcW w:w="1260" w:type="dxa"/>
            <w:vMerge w:val="restart"/>
          </w:tcPr>
          <w:p w14:paraId="4AB799F5" w14:textId="49454E7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009A3A01" w14:textId="576EE0C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login dengan akun pengurus</w:t>
            </w:r>
          </w:p>
        </w:tc>
        <w:tc>
          <w:tcPr>
            <w:tcW w:w="1890" w:type="dxa"/>
            <w:vMerge w:val="restart"/>
          </w:tcPr>
          <w:p w14:paraId="37AFDE5A" w14:textId="02E02F7C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70F2000E" w14:textId="5D841EC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EF90AD5" w14:textId="1707846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32136AB" w14:textId="4265F77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91DC303" w14:textId="77777777" w:rsidTr="00D4601D">
        <w:trPr>
          <w:trHeight w:val="165"/>
        </w:trPr>
        <w:tc>
          <w:tcPr>
            <w:tcW w:w="1075" w:type="dxa"/>
            <w:vMerge/>
          </w:tcPr>
          <w:p w14:paraId="223C47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D7E5C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3AD470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8A814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8E616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E3A7EE2" w14:textId="4A5ED6F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5228A3A" w14:textId="6B7DF51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A9C157F" w14:textId="77777777" w:rsidTr="00D4601D">
        <w:trPr>
          <w:trHeight w:val="330"/>
        </w:trPr>
        <w:tc>
          <w:tcPr>
            <w:tcW w:w="1075" w:type="dxa"/>
            <w:vMerge/>
          </w:tcPr>
          <w:p w14:paraId="7A0A195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7B7C51" w14:textId="11DCA60B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4C5D1B8C" w14:textId="1D23988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milih salah satu baris dari list anggota</w:t>
            </w:r>
          </w:p>
        </w:tc>
        <w:tc>
          <w:tcPr>
            <w:tcW w:w="1890" w:type="dxa"/>
            <w:vMerge w:val="restart"/>
          </w:tcPr>
          <w:p w14:paraId="2AF6A7E5" w14:textId="034DD3E0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anggota</w:t>
            </w:r>
          </w:p>
        </w:tc>
        <w:tc>
          <w:tcPr>
            <w:tcW w:w="1530" w:type="dxa"/>
            <w:vMerge w:val="restart"/>
          </w:tcPr>
          <w:p w14:paraId="5393D475" w14:textId="3B718156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94A654B" w14:textId="6C35E0A8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61CD173" w14:textId="7D917C83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8962871" w14:textId="77777777" w:rsidTr="00D4601D">
        <w:trPr>
          <w:trHeight w:val="330"/>
        </w:trPr>
        <w:tc>
          <w:tcPr>
            <w:tcW w:w="1075" w:type="dxa"/>
            <w:vMerge/>
          </w:tcPr>
          <w:p w14:paraId="0A5E558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03134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10837D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3539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A2C33ED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CD0CE3C" w14:textId="4F9E4E7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184A40B" w14:textId="419916D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327823D5" w14:textId="77777777" w:rsidTr="00D4601D">
        <w:trPr>
          <w:trHeight w:val="435"/>
        </w:trPr>
        <w:tc>
          <w:tcPr>
            <w:tcW w:w="1075" w:type="dxa"/>
            <w:vMerge/>
          </w:tcPr>
          <w:p w14:paraId="2C33BF5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5840E4D7" w14:textId="7E1EE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wayat</w:t>
            </w:r>
          </w:p>
        </w:tc>
        <w:tc>
          <w:tcPr>
            <w:tcW w:w="2340" w:type="dxa"/>
            <w:vMerge w:val="restart"/>
          </w:tcPr>
          <w:p w14:paraId="4C9803B1" w14:textId="5AEEDBF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riwayat</w:t>
            </w:r>
          </w:p>
        </w:tc>
        <w:tc>
          <w:tcPr>
            <w:tcW w:w="1890" w:type="dxa"/>
            <w:vMerge w:val="restart"/>
          </w:tcPr>
          <w:p w14:paraId="7ED2733D" w14:textId="3DB1654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riwayat transaksi suatu anggota</w:t>
            </w:r>
          </w:p>
        </w:tc>
        <w:tc>
          <w:tcPr>
            <w:tcW w:w="1530" w:type="dxa"/>
            <w:vMerge w:val="restart"/>
          </w:tcPr>
          <w:p w14:paraId="6A9BF879" w14:textId="081DA28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9829F9" w14:textId="13AD42FD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48F247F" w14:textId="1AFF9D98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110A40F" w14:textId="77777777" w:rsidTr="00D4601D">
        <w:trPr>
          <w:trHeight w:val="435"/>
        </w:trPr>
        <w:tc>
          <w:tcPr>
            <w:tcW w:w="1075" w:type="dxa"/>
            <w:vMerge/>
          </w:tcPr>
          <w:p w14:paraId="5518234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0E212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B1A9E2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3731EE7F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1975E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FB904" w14:textId="4C5CA050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4B69B34E" w14:textId="5982513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489E8C9" w14:textId="77777777" w:rsidTr="00D4601D">
        <w:trPr>
          <w:trHeight w:val="330"/>
        </w:trPr>
        <w:tc>
          <w:tcPr>
            <w:tcW w:w="1075" w:type="dxa"/>
            <w:vMerge/>
          </w:tcPr>
          <w:p w14:paraId="361C2F9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25A6C6C" w14:textId="43AB990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</w:t>
            </w:r>
          </w:p>
        </w:tc>
        <w:tc>
          <w:tcPr>
            <w:tcW w:w="2340" w:type="dxa"/>
            <w:vMerge w:val="restart"/>
          </w:tcPr>
          <w:p w14:paraId="11FE70C2" w14:textId="4353A3F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transaksi</w:t>
            </w:r>
          </w:p>
        </w:tc>
        <w:tc>
          <w:tcPr>
            <w:tcW w:w="1890" w:type="dxa"/>
            <w:vMerge w:val="restart"/>
          </w:tcPr>
          <w:p w14:paraId="69389053" w14:textId="3989F53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seluruh riwayat transaksi</w:t>
            </w:r>
          </w:p>
        </w:tc>
        <w:tc>
          <w:tcPr>
            <w:tcW w:w="1530" w:type="dxa"/>
            <w:vMerge w:val="restart"/>
          </w:tcPr>
          <w:p w14:paraId="3A05B5CA" w14:textId="7EF0F6C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81BE6F8" w14:textId="7998C06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17870BE" w14:textId="550ADB8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061D74F" w14:textId="77777777" w:rsidTr="00D4601D">
        <w:trPr>
          <w:trHeight w:val="330"/>
        </w:trPr>
        <w:tc>
          <w:tcPr>
            <w:tcW w:w="1075" w:type="dxa"/>
            <w:vMerge/>
          </w:tcPr>
          <w:p w14:paraId="41557EA7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7E89EB8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21DA85A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6D03E51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DF3770E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02B2575" w14:textId="359E174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248DD62" w14:textId="5CC5D5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F8D724" w14:textId="2EC1C8CA" w:rsidR="00BE22DA" w:rsidRPr="00901CED" w:rsidRDefault="00BE22DA" w:rsidP="008D0F8C">
      <w:pPr>
        <w:pStyle w:val="Default"/>
        <w:rPr>
          <w:noProof/>
          <w:color w:val="auto"/>
          <w:lang w:val="id-ID"/>
        </w:rPr>
      </w:pPr>
    </w:p>
    <w:p w14:paraId="5B40C366" w14:textId="5E950DF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745F535" w14:textId="71DCAD5F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39F3FB6A" w14:textId="6000EC8B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E7F84F0" w14:textId="1D1BA901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92F5F95" w14:textId="3972B743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0ED60E8" w14:textId="2DAB566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211EC17B" w14:textId="33F147AA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A571AE3" w14:textId="0AAF5BA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45C0E75" w14:textId="5AA34A7C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56D68CA" w14:textId="77777777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6CA6F937" w14:textId="7DDB1362" w:rsidR="00492D1A" w:rsidRPr="00901CED" w:rsidRDefault="00901CED" w:rsidP="00901CED">
      <w:pPr>
        <w:pStyle w:val="Caption"/>
        <w:rPr>
          <w:i w:val="0"/>
          <w:iCs w:val="0"/>
          <w:noProof/>
          <w:color w:val="auto"/>
          <w:sz w:val="24"/>
          <w:szCs w:val="24"/>
        </w:rPr>
      </w:pPr>
      <w:bookmarkStart w:id="24" w:name="_Toc25948811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Source Code </w:t>
      </w:r>
      <w:r w:rsidRPr="00901CED">
        <w:rPr>
          <w:i w:val="0"/>
          <w:iCs w:val="0"/>
          <w:color w:val="auto"/>
          <w:sz w:val="24"/>
          <w:szCs w:val="24"/>
        </w:rPr>
        <w:t>Pengujian PHPUnit Class homeController</w:t>
      </w:r>
      <w:bookmarkEnd w:id="24"/>
    </w:p>
    <w:p w14:paraId="5CB3ABC3" w14:textId="55FD2E89" w:rsidR="00492D1A" w:rsidRPr="00901CED" w:rsidRDefault="00901CED" w:rsidP="00492D1A">
      <w:pPr>
        <w:pStyle w:val="Default"/>
        <w:rPr>
          <w:noProof/>
          <w:color w:val="auto"/>
          <w:lang w:val="id-ID"/>
        </w:rPr>
      </w:pPr>
      <w:r w:rsidRPr="00901CED">
        <w:rPr>
          <w:noProof/>
        </w:rPr>
        <w:drawing>
          <wp:inline distT="0" distB="0" distL="0" distR="0" wp14:anchorId="6BB1B319" wp14:editId="5C929CB8">
            <wp:extent cx="4572000" cy="27066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706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01CED">
        <w:rPr>
          <w:noProof/>
          <w:color w:val="auto"/>
          <w:lang w:val="id-ID"/>
        </w:rPr>
        <w:t xml:space="preserve"> </w:t>
      </w:r>
    </w:p>
    <w:p w14:paraId="6CEF3401" w14:textId="3DAA009E" w:rsidR="00901CED" w:rsidRPr="00901CED" w:rsidRDefault="00901CED" w:rsidP="00492D1A">
      <w:pPr>
        <w:pStyle w:val="Default"/>
        <w:rPr>
          <w:noProof/>
          <w:color w:val="auto"/>
          <w:lang w:val="id-ID"/>
        </w:rPr>
      </w:pPr>
      <w:r w:rsidRPr="00901CED">
        <w:rPr>
          <w:noProof/>
        </w:rPr>
        <w:drawing>
          <wp:inline distT="0" distB="0" distL="0" distR="0" wp14:anchorId="3DE68C09" wp14:editId="39005390">
            <wp:extent cx="4572000" cy="3877056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877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1508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00BFC9A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26E66F99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7153F747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3D424F8F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33F30907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0DAE107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9BB2EB3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CFB7812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63A2BB8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60AC223C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6AA4352" w14:textId="77777777" w:rsidR="00492D1A" w:rsidRPr="00901CED" w:rsidRDefault="00492D1A" w:rsidP="00492D1A">
      <w:pPr>
        <w:pStyle w:val="Default"/>
        <w:rPr>
          <w:noProof/>
          <w:color w:val="auto"/>
          <w:lang w:val="id-ID"/>
        </w:rPr>
      </w:pPr>
    </w:p>
    <w:p w14:paraId="4A2AF6A1" w14:textId="76D59DF4" w:rsidR="008D0F8C" w:rsidRPr="00901CED" w:rsidRDefault="00901CED" w:rsidP="00901CED">
      <w:pPr>
        <w:pStyle w:val="Caption"/>
        <w:rPr>
          <w:i w:val="0"/>
          <w:iCs w:val="0"/>
          <w:noProof/>
          <w:color w:val="auto"/>
          <w:sz w:val="24"/>
          <w:szCs w:val="24"/>
        </w:rPr>
      </w:pPr>
      <w:bookmarkStart w:id="25" w:name="_Toc25948812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</w:rPr>
        <w:t xml:space="preserve"> Screenshoot hasil Pengujian PHPUnit Class homeController</w:t>
      </w:r>
      <w:bookmarkEnd w:id="25"/>
    </w:p>
    <w:p w14:paraId="6D445C39" w14:textId="64265E30" w:rsidR="00492D1A" w:rsidRPr="00901CED" w:rsidRDefault="00901CED" w:rsidP="003B62DE">
      <w:pPr>
        <w:pStyle w:val="Default"/>
        <w:rPr>
          <w:noProof/>
          <w:color w:val="auto"/>
          <w:lang w:val="id-ID"/>
        </w:rPr>
      </w:pPr>
      <w:r w:rsidRPr="00901CED">
        <w:rPr>
          <w:noProof/>
        </w:rPr>
        <w:drawing>
          <wp:inline distT="0" distB="0" distL="0" distR="0" wp14:anchorId="2EF847E8" wp14:editId="4A7A16B2">
            <wp:extent cx="5760720" cy="1749425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4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2D976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06AD6D4C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6469F9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1E65AA1E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D3C0C34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3ACEF6C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C69D57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632FA1F4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564F86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D9ACE20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36E296BD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2DBDA6E7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FB8C861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EEC109F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5146865E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199D9F7D" w14:textId="6C0769C4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37176D7" w14:textId="62E91302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228B2C23" w14:textId="50291095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526E041C" w14:textId="2E95D727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56BC98D" w14:textId="1FC21676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73E46C67" w14:textId="1D1FACD2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6335C270" w14:textId="20712DD6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30F83AD7" w14:textId="3DF62A9D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27CDA114" w14:textId="77777777" w:rsidR="00BE632D" w:rsidRPr="00901CED" w:rsidRDefault="00BE632D" w:rsidP="003B62DE">
      <w:pPr>
        <w:pStyle w:val="Default"/>
        <w:rPr>
          <w:noProof/>
          <w:color w:val="auto"/>
          <w:lang w:val="id-ID"/>
        </w:rPr>
      </w:pPr>
    </w:p>
    <w:p w14:paraId="6946F7A0" w14:textId="6296A212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7D46A6D" w14:textId="3B03A1ED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1567E222" w14:textId="77777777" w:rsidR="00D2146E" w:rsidRPr="00901CED" w:rsidRDefault="00D2146E" w:rsidP="003B62DE">
      <w:pPr>
        <w:pStyle w:val="Default"/>
        <w:rPr>
          <w:noProof/>
          <w:color w:val="auto"/>
          <w:lang w:val="id-ID"/>
        </w:rPr>
      </w:pPr>
    </w:p>
    <w:p w14:paraId="4EFC41FF" w14:textId="77777777" w:rsidR="003B62DE" w:rsidRPr="00901CED" w:rsidRDefault="003B62DE" w:rsidP="003B62DE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26" w:name="_Toc25948863"/>
      <w:r w:rsidRPr="00901CED">
        <w:rPr>
          <w:rFonts w:ascii="Times New Roman" w:hAnsi="Times New Roman"/>
          <w:i w:val="0"/>
          <w:noProof/>
          <w:szCs w:val="24"/>
        </w:rPr>
        <w:t>Pengujian USE CASE</w:t>
      </w:r>
      <w:bookmarkEnd w:id="26"/>
    </w:p>
    <w:p w14:paraId="3E7CA755" w14:textId="6A19B340" w:rsidR="003B62DE" w:rsidRPr="00901CED" w:rsidRDefault="004461BA" w:rsidP="004461BA">
      <w:pPr>
        <w:ind w:firstLine="576"/>
        <w:rPr>
          <w:noProof/>
          <w:sz w:val="24"/>
          <w:szCs w:val="24"/>
          <w:lang w:val="en-US"/>
        </w:rPr>
      </w:pPr>
      <w:r w:rsidRPr="00901CED">
        <w:rPr>
          <w:noProof/>
          <w:sz w:val="24"/>
          <w:szCs w:val="24"/>
          <w:lang w:val="en-US"/>
        </w:rPr>
        <w:t>Pada bagian ini akan ditampilkan hasil pengujian use case dalam bentuk tabel</w:t>
      </w:r>
    </w:p>
    <w:p w14:paraId="4F2C3D99" w14:textId="5B76120B" w:rsidR="002C3BF5" w:rsidRPr="00901CED" w:rsidRDefault="002C3BF5" w:rsidP="004926F1">
      <w:pPr>
        <w:pStyle w:val="Heading3"/>
        <w:rPr>
          <w:rFonts w:ascii="Times New Roman" w:hAnsi="Times New Roman"/>
          <w:noProof/>
          <w:szCs w:val="24"/>
        </w:rPr>
      </w:pPr>
      <w:bookmarkStart w:id="27" w:name="_Toc25948864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D764EF" w:rsidRPr="00901CED">
        <w:rPr>
          <w:rFonts w:ascii="Times New Roman" w:hAnsi="Times New Roman"/>
          <w:noProof/>
          <w:szCs w:val="24"/>
        </w:rPr>
        <w:t xml:space="preserve">DUPL-01 </w:t>
      </w:r>
      <w:r w:rsidR="00964F0D" w:rsidRPr="00901CED">
        <w:rPr>
          <w:rFonts w:ascii="Times New Roman" w:hAnsi="Times New Roman"/>
          <w:noProof/>
          <w:szCs w:val="24"/>
        </w:rPr>
        <w:t>Registrasi</w:t>
      </w:r>
      <w:bookmarkEnd w:id="27"/>
    </w:p>
    <w:p w14:paraId="2C90A8FD" w14:textId="77777777" w:rsidR="004461BA" w:rsidRPr="00901CED" w:rsidRDefault="002C3BF5" w:rsidP="004461BA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AD2019" w:rsidRPr="00901CED">
        <w:rPr>
          <w:noProof/>
          <w:color w:val="auto"/>
          <w:lang w:val="id-ID"/>
        </w:rPr>
        <w:t>registrasi</w:t>
      </w:r>
      <w:r w:rsidRPr="00901CED">
        <w:rPr>
          <w:noProof/>
          <w:color w:val="auto"/>
          <w:lang w:val="id-ID"/>
        </w:rPr>
        <w:t xml:space="preserve"> </w:t>
      </w:r>
      <w:r w:rsidR="00AD2019" w:rsidRPr="00901CED">
        <w:rPr>
          <w:noProof/>
          <w:color w:val="auto"/>
          <w:lang w:val="id-ID"/>
        </w:rPr>
        <w:t>yaitu</w:t>
      </w:r>
      <w:r w:rsidRPr="00901CED">
        <w:rPr>
          <w:noProof/>
          <w:color w:val="auto"/>
          <w:lang w:val="id-ID"/>
        </w:rPr>
        <w:t xml:space="preserve"> pendaftaran user </w:t>
      </w:r>
      <w:r w:rsidR="00A62216" w:rsidRPr="00901CED">
        <w:rPr>
          <w:noProof/>
          <w:color w:val="auto"/>
          <w:lang w:val="id-ID"/>
        </w:rPr>
        <w:t>baru dan penggecekan user yang telah terdaftar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3F7B993A" w14:textId="23771951" w:rsidR="004461BA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8" w:name="_Toc2594463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Use Case Registrasi Data Normal</w:t>
      </w:r>
      <w:bookmarkEnd w:id="2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73"/>
        <w:gridCol w:w="2145"/>
        <w:gridCol w:w="2258"/>
        <w:gridCol w:w="1496"/>
        <w:gridCol w:w="550"/>
        <w:gridCol w:w="1458"/>
      </w:tblGrid>
      <w:tr w:rsidR="00901CED" w:rsidRPr="00901CED" w14:paraId="41BFC156" w14:textId="77777777" w:rsidTr="004461BA">
        <w:trPr>
          <w:trHeight w:val="348"/>
          <w:tblHeader/>
        </w:trPr>
        <w:tc>
          <w:tcPr>
            <w:tcW w:w="137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B403E5C" w14:textId="77777777" w:rsidR="004461BA" w:rsidRPr="00901CED" w:rsidRDefault="004461BA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7907" w:type="dxa"/>
            <w:gridSpan w:val="5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6464B33" w14:textId="7E04BB1D" w:rsidR="004461BA" w:rsidRPr="00901CED" w:rsidRDefault="004461BA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A8080B" w:rsidRPr="00901CED" w14:paraId="41ED43CC" w14:textId="77777777" w:rsidTr="00A8080B">
        <w:trPr>
          <w:trHeight w:val="333"/>
          <w:tblHeader/>
        </w:trPr>
        <w:tc>
          <w:tcPr>
            <w:tcW w:w="137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468E9F7" w14:textId="77777777" w:rsidR="00A8080B" w:rsidRPr="00901CED" w:rsidRDefault="00A8080B" w:rsidP="00EB4F65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7E48DE1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623F956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2110CF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69B90F" w14:textId="77777777" w:rsidR="00A8080B" w:rsidRPr="00901CED" w:rsidRDefault="00A8080B" w:rsidP="00EB4F6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7943C544" w14:textId="77777777" w:rsidTr="006762CA">
        <w:trPr>
          <w:trHeight w:val="1286"/>
        </w:trPr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D0A9" w14:textId="65BB26E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261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1EC413E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633C4C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1B574952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7EA47D8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077124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1A92F93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13700A0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363BB6A9" w14:textId="3FF5C09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3774" w14:textId="6BAC570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Berhasil membuat akun anggota, data masuk ke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309D" w14:textId="572C8DC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7D9" w14:textId="2F6531E6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E3D" w14:textId="7BF89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B6428EB" w14:textId="77777777" w:rsidTr="006762CA">
        <w:trPr>
          <w:trHeight w:val="435"/>
        </w:trPr>
        <w:tc>
          <w:tcPr>
            <w:tcW w:w="13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9CB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996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FEF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5D0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2684" w14:textId="36DC5C0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86B8" w14:textId="0C5B343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64F0D" w:rsidRPr="00901CED" w14:paraId="03D2F743" w14:textId="77777777" w:rsidTr="006762CA">
        <w:trPr>
          <w:trHeight w:val="285"/>
        </w:trPr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6BD1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FF94F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C1103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5543E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9230" w14:textId="77777777" w:rsidR="00964F0D" w:rsidRPr="00901CED" w:rsidRDefault="00964F0D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DEFBD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44DB6EC" w14:textId="77777777" w:rsidR="00845FFB" w:rsidRPr="00901CED" w:rsidRDefault="00845FFB" w:rsidP="006B33FF">
      <w:pPr>
        <w:pStyle w:val="Caption"/>
        <w:rPr>
          <w:i w:val="0"/>
          <w:iCs w:val="0"/>
          <w:color w:val="auto"/>
          <w:sz w:val="24"/>
          <w:szCs w:val="24"/>
        </w:rPr>
      </w:pPr>
      <w:bookmarkStart w:id="29" w:name="_Toc25944632"/>
    </w:p>
    <w:p w14:paraId="56BF7EA9" w14:textId="043A86B0" w:rsidR="003B62DE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Registrasi Data Salah</w:t>
      </w:r>
      <w:bookmarkEnd w:id="2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9"/>
        <w:gridCol w:w="2145"/>
        <w:gridCol w:w="2262"/>
        <w:gridCol w:w="1496"/>
        <w:gridCol w:w="13"/>
        <w:gridCol w:w="537"/>
        <w:gridCol w:w="16"/>
        <w:gridCol w:w="1442"/>
      </w:tblGrid>
      <w:tr w:rsidR="00901CED" w:rsidRPr="00901CED" w14:paraId="5C6EC562" w14:textId="77777777" w:rsidTr="006762CA">
        <w:trPr>
          <w:trHeight w:val="348"/>
          <w:tblHeader/>
        </w:trPr>
        <w:tc>
          <w:tcPr>
            <w:tcW w:w="1369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D045307" w14:textId="77777777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14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9F1FEB2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7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3C4D39F" w14:textId="6499635E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0F75641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BB4A6C5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4134667D" w14:textId="77777777" w:rsidTr="00A8080B">
        <w:trPr>
          <w:trHeight w:val="333"/>
          <w:tblHeader/>
        </w:trPr>
        <w:tc>
          <w:tcPr>
            <w:tcW w:w="1369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0971725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5F5FB869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6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6328968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CE3EE4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EBBC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220186E" w14:textId="77777777" w:rsidTr="006762CA">
        <w:trPr>
          <w:trHeight w:val="1286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961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5B6A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04DE2D5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5A7F4829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6000450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056417B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BEEDE4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45D36F31" w14:textId="59E5282F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</w:t>
            </w:r>
          </w:p>
          <w:p w14:paraId="222E00E5" w14:textId="5E4618B4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2B1B774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ACF01" w14:textId="06A9DCF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43C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866FC" w14:textId="1A446F62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8E8A" w14:textId="7E06708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ACA7D86" w14:textId="77777777" w:rsidTr="006762CA">
        <w:trPr>
          <w:trHeight w:val="435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F4B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94E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42A7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B4A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3973" w14:textId="3E2F09A4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BA23" w14:textId="49CFA08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4650646" w14:textId="77777777" w:rsidTr="006762CA">
        <w:trPr>
          <w:trHeight w:val="1349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E48F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BA4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D8E3058" w14:textId="000C8650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2</w:t>
            </w:r>
          </w:p>
          <w:p w14:paraId="62E18CE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01E7CAE6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345F7D8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4E5F385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601A7C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788EDB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4182B4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3683" w14:textId="7B9FCDA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username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1DD" w14:textId="52A77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0FB2" w14:textId="05D805FB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F348" w14:textId="4060D02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E3F1D75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3A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2BBC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B450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0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7B55" w14:textId="7C58C5C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53A7" w14:textId="15A8BDD0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31E40DD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10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BF29" w14:textId="56B1C169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ama lengkap: </w:t>
            </w:r>
          </w:p>
          <w:p w14:paraId="1E8C8AB3" w14:textId="10B1CAAC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IK: </w:t>
            </w:r>
          </w:p>
          <w:p w14:paraId="438C2A95" w14:textId="734A6746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</w:t>
            </w:r>
          </w:p>
          <w:p w14:paraId="1D338792" w14:textId="0868DDC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 xml:space="preserve">Tempat Lahir: </w:t>
            </w:r>
          </w:p>
          <w:p w14:paraId="5CE4BB50" w14:textId="3A10936D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Tgl Lahir: </w:t>
            </w:r>
          </w:p>
          <w:p w14:paraId="4DF2CCA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76A1B4F3" w14:textId="28F493AB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</w:t>
            </w:r>
          </w:p>
          <w:p w14:paraId="34A7B468" w14:textId="49D1BD2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</w:t>
            </w:r>
          </w:p>
          <w:p w14:paraId="6C60735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4F09F" w14:textId="3D5AC28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gagal membuat akun anggota karena data kosong, halam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langsung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E9E4" w14:textId="1E16685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9969" w14:textId="166B2A4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612DC" w14:textId="22E80B5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059553B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810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A1F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78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FC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66EF" w14:textId="15F18F6A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B4FE" w14:textId="740EC74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72D790F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B23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01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72EF7CF" w14:textId="253C51AE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</w:t>
            </w:r>
          </w:p>
          <w:p w14:paraId="6FE59A7C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66482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68F05C1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808EF0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9C623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013C79B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01B4980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6F34" w14:textId="412A0D55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idak sesuai format NIK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D5A3" w14:textId="43ACF3C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C471" w14:textId="1B1B58C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05E2" w14:textId="7527BD5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4F32D588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3CF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45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C49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9BC7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7673" w14:textId="3F4ABCA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D81E" w14:textId="36B98A23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4E45DA" w:rsidRPr="00901CED" w14:paraId="3302761C" w14:textId="77777777" w:rsidTr="006762CA">
        <w:trPr>
          <w:trHeight w:val="285"/>
        </w:trPr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3947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3EED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F590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8362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19ED" w14:textId="77777777" w:rsidR="004E45DA" w:rsidRPr="00901CED" w:rsidRDefault="004E45DA" w:rsidP="004E45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4BF9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56489B9" w14:textId="33855B65" w:rsidR="00964F0D" w:rsidRPr="00901CED" w:rsidRDefault="00964F0D" w:rsidP="003B62DE">
      <w:pPr>
        <w:pStyle w:val="Default"/>
        <w:rPr>
          <w:noProof/>
          <w:color w:val="auto"/>
          <w:lang w:val="id-ID"/>
        </w:rPr>
      </w:pPr>
    </w:p>
    <w:p w14:paraId="6691C95B" w14:textId="6AB1A3CD" w:rsidR="00531662" w:rsidRPr="00901CED" w:rsidRDefault="00531662" w:rsidP="00531662">
      <w:pPr>
        <w:pStyle w:val="Heading3"/>
        <w:rPr>
          <w:rFonts w:ascii="Times New Roman" w:hAnsi="Times New Roman"/>
          <w:noProof/>
          <w:szCs w:val="24"/>
        </w:rPr>
      </w:pPr>
      <w:bookmarkStart w:id="30" w:name="_Toc25948865"/>
      <w:r w:rsidRPr="00901CED">
        <w:rPr>
          <w:rFonts w:ascii="Times New Roman" w:hAnsi="Times New Roman"/>
          <w:noProof/>
          <w:szCs w:val="24"/>
        </w:rPr>
        <w:t>Pengujian DUPL-01 Login</w:t>
      </w:r>
      <w:bookmarkEnd w:id="30"/>
    </w:p>
    <w:p w14:paraId="01E68E57" w14:textId="3E896B43" w:rsidR="00531662" w:rsidRPr="00901CED" w:rsidRDefault="00531662" w:rsidP="00AD201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login terbagi menjadi dua bagian diantaranya </w:t>
      </w:r>
      <w:r w:rsidR="00AD2019" w:rsidRPr="00901CED">
        <w:rPr>
          <w:noProof/>
          <w:color w:val="auto"/>
          <w:lang w:val="id-ID"/>
        </w:rPr>
        <w:t>login akun anggota</w:t>
      </w:r>
      <w:r w:rsidRPr="00901CED">
        <w:rPr>
          <w:noProof/>
          <w:color w:val="auto"/>
          <w:lang w:val="id-ID"/>
        </w:rPr>
        <w:t xml:space="preserve"> dan </w:t>
      </w:r>
      <w:r w:rsidR="00AD2019" w:rsidRPr="00901CED">
        <w:rPr>
          <w:noProof/>
          <w:color w:val="auto"/>
          <w:lang w:val="id-ID"/>
        </w:rPr>
        <w:t xml:space="preserve">akun pengurus akan dilakukan </w:t>
      </w:r>
      <w:r w:rsidRPr="00901CED">
        <w:rPr>
          <w:noProof/>
          <w:color w:val="auto"/>
          <w:lang w:val="id-ID"/>
        </w:rPr>
        <w:t xml:space="preserve">pengecekan </w:t>
      </w:r>
      <w:r w:rsidR="00AD2019" w:rsidRPr="00901CED">
        <w:rPr>
          <w:noProof/>
          <w:color w:val="auto"/>
          <w:lang w:val="id-ID"/>
        </w:rPr>
        <w:t>id</w:t>
      </w:r>
      <w:r w:rsidRPr="00901CED">
        <w:rPr>
          <w:noProof/>
          <w:color w:val="auto"/>
          <w:lang w:val="id-ID"/>
        </w:rPr>
        <w:t xml:space="preserve"> yang telah terdaftar sebagai berikut : </w:t>
      </w:r>
    </w:p>
    <w:p w14:paraId="38E4BDEF" w14:textId="26E4905D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1" w:name="_Toc2594463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Login Data Normal</w:t>
      </w:r>
      <w:bookmarkEnd w:id="3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901CED" w:rsidRPr="00901CED" w14:paraId="21DCB7B3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EF50C3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FA024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71378DBE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7B45A91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A747C9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23C8C1F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8017C2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C1C3D1F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261D1B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DB6177E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D6886D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87F823E" w14:textId="77777777" w:rsidTr="006762CA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68E2" w14:textId="40B7661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E30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0C9291B2" w14:textId="19BA8F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1B39" w14:textId="2205EC2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771" w14:textId="0708A00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35BB" w14:textId="7635FF6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A432A" w14:textId="406407D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C368D28" w14:textId="77777777" w:rsidTr="006762CA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522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5C8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E0B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AA5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3A27A" w14:textId="478392D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035C" w14:textId="7E70FF1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E2C558F" w14:textId="77777777" w:rsidTr="006762CA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FBDD" w14:textId="166E717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67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59B8404D" w14:textId="6B9722D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9CEC" w14:textId="202170F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C022" w14:textId="3DF8B21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AD3E" w14:textId="360265D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11C03" w14:textId="3235335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E42A8B9" w14:textId="77777777" w:rsidTr="006762CA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322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FF3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FC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9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C72D" w14:textId="057C0473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DAB8" w14:textId="417592C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2669A5A4" w14:textId="77777777" w:rsidTr="006762CA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D37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3C3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E8BD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5256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5F24" w14:textId="77777777" w:rsidR="00531662" w:rsidRPr="00901CED" w:rsidRDefault="00531662" w:rsidP="00531662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EE73B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5DB512D" w14:textId="2F98D992" w:rsidR="00531662" w:rsidRPr="00901CED" w:rsidRDefault="00531662" w:rsidP="00531662">
      <w:pPr>
        <w:pStyle w:val="Default"/>
        <w:rPr>
          <w:noProof/>
          <w:color w:val="auto"/>
          <w:lang w:val="id-ID"/>
        </w:rPr>
      </w:pPr>
    </w:p>
    <w:p w14:paraId="15DF8684" w14:textId="3B382C94" w:rsidR="006B33FF" w:rsidRPr="00901CED" w:rsidRDefault="006B33FF" w:rsidP="00531662">
      <w:pPr>
        <w:pStyle w:val="Default"/>
        <w:rPr>
          <w:noProof/>
          <w:color w:val="auto"/>
          <w:lang w:val="id-ID"/>
        </w:rPr>
      </w:pPr>
    </w:p>
    <w:p w14:paraId="7512ED33" w14:textId="30A1BBBA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2" w:name="_Toc25944634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Logi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C13B491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39C5F980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01684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000A889F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F27F5FB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B147D32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2D743041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02EA81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29EB29D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AFC6F6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70A043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8A217B4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1A9C9637" w14:textId="77777777" w:rsidTr="006762CA">
        <w:trPr>
          <w:trHeight w:val="1286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FB9D" w14:textId="00955D0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410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330F18D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6539C1C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73CCEEC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17F1143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6034867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2FD" w14:textId="2A9363C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CA01" w14:textId="689CB00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F56E3" w14:textId="0D39A66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2A18" w14:textId="7B87859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682DC7B" w14:textId="77777777" w:rsidTr="006762CA">
        <w:trPr>
          <w:trHeight w:val="4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780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5E6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98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88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2828" w14:textId="22D634C8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458D" w14:textId="19E3D79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67FC608A" w14:textId="77777777" w:rsidTr="006762CA">
        <w:trPr>
          <w:trHeight w:val="28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0F2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D318C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2BFE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88D9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5B5B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7DD0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E0FFE0C" w14:textId="05FB925B" w:rsidR="00531662" w:rsidRPr="00901CED" w:rsidRDefault="00531662" w:rsidP="003B62DE">
      <w:pPr>
        <w:pStyle w:val="Default"/>
        <w:rPr>
          <w:noProof/>
          <w:color w:val="auto"/>
          <w:lang w:val="id-ID"/>
        </w:rPr>
      </w:pPr>
    </w:p>
    <w:p w14:paraId="39A0841A" w14:textId="78F8E3F6" w:rsidR="00AD2019" w:rsidRPr="00901CED" w:rsidRDefault="00AD2019" w:rsidP="00AD2019">
      <w:pPr>
        <w:pStyle w:val="Heading3"/>
        <w:rPr>
          <w:rFonts w:ascii="Times New Roman" w:hAnsi="Times New Roman"/>
          <w:noProof/>
          <w:szCs w:val="24"/>
        </w:rPr>
      </w:pPr>
      <w:bookmarkStart w:id="33" w:name="_Toc25948866"/>
      <w:r w:rsidRPr="00901CED">
        <w:rPr>
          <w:rFonts w:ascii="Times New Roman" w:hAnsi="Times New Roman"/>
          <w:noProof/>
          <w:szCs w:val="24"/>
        </w:rPr>
        <w:t xml:space="preserve">Pengujian DUPL-01 View </w:t>
      </w:r>
      <w:r w:rsidR="00C51D13" w:rsidRPr="00901CED">
        <w:rPr>
          <w:rFonts w:ascii="Times New Roman" w:hAnsi="Times New Roman"/>
          <w:noProof/>
          <w:szCs w:val="24"/>
        </w:rPr>
        <w:t>Anggota</w:t>
      </w:r>
      <w:bookmarkEnd w:id="33"/>
    </w:p>
    <w:p w14:paraId="5DF8BD66" w14:textId="24A0E439" w:rsidR="00AD2019" w:rsidRPr="00901CED" w:rsidRDefault="00AD2019" w:rsidP="00FF4CB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FF4CB9" w:rsidRPr="00901CED">
        <w:rPr>
          <w:noProof/>
          <w:color w:val="auto"/>
          <w:lang w:val="id-ID"/>
        </w:rPr>
        <w:t xml:space="preserve">view </w:t>
      </w:r>
      <w:r w:rsidR="000670FD" w:rsidRPr="00901CED">
        <w:rPr>
          <w:noProof/>
          <w:color w:val="auto"/>
        </w:rPr>
        <w:t>anggota</w:t>
      </w:r>
      <w:r w:rsidRPr="00901CED">
        <w:rPr>
          <w:noProof/>
          <w:color w:val="auto"/>
          <w:lang w:val="id-ID"/>
        </w:rPr>
        <w:t xml:space="preserve"> </w:t>
      </w:r>
      <w:r w:rsidR="000670FD" w:rsidRPr="00901CED">
        <w:rPr>
          <w:noProof/>
          <w:color w:val="auto"/>
        </w:rPr>
        <w:t>akan dilakukan pengambilan database setelah menekan menu tertentu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67D898CF" w14:textId="2699A788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4" w:name="_Toc2594463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Vi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e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w Anggota</w:t>
      </w:r>
      <w:bookmarkEnd w:id="3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23A62F3A" w14:textId="77777777" w:rsidTr="00AD2019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2A86D7BC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20F0D6F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6830F66" w14:textId="17F01C15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F29F1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CED3F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DC3BBF7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96E9A04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3174C0A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FCD0B81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3F0E9B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53AA95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D2019" w:rsidRPr="00901CED" w14:paraId="221EF7B4" w14:textId="77777777" w:rsidTr="00AD2019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EE885" w14:textId="0C03A9F5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13EBA" w14:textId="2DB391A2" w:rsidR="00AD2019" w:rsidRPr="00901CED" w:rsidRDefault="009E4B30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</w:t>
            </w:r>
            <w:r w:rsidR="00FF4CB9" w:rsidRPr="00901CED">
              <w:rPr>
                <w:noProof/>
                <w:color w:val="auto"/>
                <w:lang w:val="id-ID"/>
              </w:rPr>
              <w:t xml:space="preserve">menu home </w:t>
            </w:r>
            <w:r w:rsidR="00B8368E" w:rsidRPr="00901CED">
              <w:rPr>
                <w:noProof/>
                <w:color w:val="auto"/>
                <w:lang w:val="id-ID"/>
              </w:rPr>
              <w:t xml:space="preserve">setelah login sebagai </w:t>
            </w:r>
            <w:r w:rsidR="00C51D13" w:rsidRPr="00901CED">
              <w:rPr>
                <w:noProof/>
                <w:color w:val="auto"/>
              </w:rPr>
              <w:t>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02615" w14:textId="273D1CB1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seluruh </w:t>
            </w:r>
            <w:r w:rsidR="00C51D13" w:rsidRPr="00901CED">
              <w:rPr>
                <w:noProof/>
                <w:color w:val="auto"/>
              </w:rPr>
              <w:t>anggota dan idnya yang terdaftar pada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1DC8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60C46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9C1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57CA5B4A" w14:textId="77777777" w:rsidTr="00AD2019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6ED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5D54B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4780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D5C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AA42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73D4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D2019" w:rsidRPr="00901CED" w14:paraId="6D3E09A9" w14:textId="77777777" w:rsidTr="00AD2019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D0678" w14:textId="0CBB249E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244A" w14:textId="496283EB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salah satu </w:t>
            </w:r>
            <w:r w:rsidR="00C51D13" w:rsidRPr="00901CED">
              <w:rPr>
                <w:noProof/>
                <w:color w:val="auto"/>
              </w:rPr>
              <w:t>anggota pada list yang ditampilka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F476" w14:textId="74099406" w:rsidR="00AD2019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detail dari </w:t>
            </w:r>
            <w:r w:rsidR="00C51D13" w:rsidRPr="00901CED">
              <w:rPr>
                <w:noProof/>
                <w:color w:val="auto"/>
              </w:rPr>
              <w:t xml:space="preserve">anggota </w:t>
            </w:r>
            <w:r w:rsidRPr="00901CED">
              <w:rPr>
                <w:noProof/>
                <w:color w:val="auto"/>
                <w:lang w:val="id-ID"/>
              </w:rPr>
              <w:t>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03AF1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14DA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DF3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7C6871C0" w14:textId="77777777" w:rsidTr="00AD2019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57995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5ECD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CF32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8279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22011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50A4A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8368E" w:rsidRPr="00901CED" w14:paraId="04775614" w14:textId="77777777" w:rsidTr="00AD2019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977CA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69A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333D0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8E0E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15A3F" w14:textId="77777777" w:rsidR="00B8368E" w:rsidRPr="00901CED" w:rsidRDefault="00B8368E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EE5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1418F63" w14:textId="77777777" w:rsidR="00C51D13" w:rsidRPr="00901CED" w:rsidRDefault="00C51D13" w:rsidP="00C51D13">
      <w:pPr>
        <w:pStyle w:val="Heading3"/>
        <w:rPr>
          <w:rFonts w:ascii="Times New Roman" w:hAnsi="Times New Roman"/>
          <w:noProof/>
          <w:szCs w:val="24"/>
        </w:rPr>
      </w:pPr>
      <w:bookmarkStart w:id="35" w:name="_Toc25948867"/>
      <w:r w:rsidRPr="00901CED">
        <w:rPr>
          <w:rFonts w:ascii="Times New Roman" w:hAnsi="Times New Roman"/>
          <w:noProof/>
          <w:szCs w:val="24"/>
        </w:rPr>
        <w:t>Pengujian DUPL-01 View Transaksi</w:t>
      </w:r>
      <w:bookmarkEnd w:id="35"/>
    </w:p>
    <w:p w14:paraId="2B26B730" w14:textId="52EB7173" w:rsidR="00C51D13" w:rsidRPr="00901CED" w:rsidRDefault="00C51D13" w:rsidP="00C51D13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view transaksi </w:t>
      </w:r>
      <w:r w:rsidR="000670FD" w:rsidRPr="00901CED">
        <w:rPr>
          <w:noProof/>
          <w:color w:val="auto"/>
        </w:rPr>
        <w:t>akan dilakukan pengambilan database setelah menekan menu tertentu</w:t>
      </w:r>
      <w:r w:rsidR="000670FD" w:rsidRPr="00901CED">
        <w:rPr>
          <w:noProof/>
          <w:color w:val="auto"/>
          <w:lang w:val="id-ID"/>
        </w:rPr>
        <w:t xml:space="preserve"> sebagai </w:t>
      </w:r>
      <w:r w:rsidRPr="00901CED">
        <w:rPr>
          <w:noProof/>
          <w:color w:val="auto"/>
          <w:lang w:val="id-ID"/>
        </w:rPr>
        <w:t xml:space="preserve">berikut : </w:t>
      </w:r>
    </w:p>
    <w:p w14:paraId="1B30EE94" w14:textId="1A002738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6" w:name="_Toc2594463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View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Transaksi</w:t>
      </w:r>
      <w:bookmarkEnd w:id="36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9F27861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74E6756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5DEF8E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5FE90C7" w14:textId="3BDC8003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0204EF4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5B0C4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0D3B3199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600EC63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C79994A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FFA612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6E1AF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923D0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C51D13" w:rsidRPr="00901CED" w14:paraId="765D4222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73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9E7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C054" w14:textId="7D3DC1D8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seluruh riwayat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177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8FA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5FA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B899769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F75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4323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CE2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EAEA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E9D93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DBA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E975DE7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94F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0737" w14:textId="2F9A4624" w:rsidR="00C51D13" w:rsidRPr="00901CED" w:rsidRDefault="00C51D13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Menekan salah satu riwayat transaksi</w:t>
            </w:r>
            <w:r w:rsidRPr="00901CED">
              <w:rPr>
                <w:noProof/>
                <w:color w:val="auto"/>
              </w:rPr>
              <w:t xml:space="preserve"> dari list yang ditampilka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6BA1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1BBE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11C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DE8C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1F85B5F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31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EC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69B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859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ED1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A89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47F22EB3" w14:textId="77777777" w:rsidTr="00A8080B">
        <w:trPr>
          <w:trHeight w:val="55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352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441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transaksi setelah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A99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riwayat seluruh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E612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18608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C69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7F5B3FBE" w14:textId="77777777" w:rsidTr="00A8080B">
        <w:trPr>
          <w:trHeight w:val="55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6A6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034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DA2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03E9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0FF2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BE0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7BDA6D6" w14:textId="77777777" w:rsidTr="00A8080B">
        <w:trPr>
          <w:trHeight w:val="82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967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7BE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riwayat transaksi setelah menekan akun anggota yang dipilih dan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56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3A79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FB70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DC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42F860C1" w14:textId="77777777" w:rsidTr="00A8080B">
        <w:trPr>
          <w:trHeight w:val="82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1EE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C88D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82C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83B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C4F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9A5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6175778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B2D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BD1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B22A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CFC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5AA5E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BB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D27BAD5" w14:textId="0E6029EF" w:rsidR="00A22902" w:rsidRPr="00901CED" w:rsidRDefault="00A22902" w:rsidP="002C3BF5">
      <w:pPr>
        <w:spacing w:line="360" w:lineRule="auto"/>
        <w:rPr>
          <w:noProof/>
          <w:sz w:val="24"/>
          <w:szCs w:val="24"/>
        </w:rPr>
      </w:pPr>
    </w:p>
    <w:p w14:paraId="5950B21E" w14:textId="24CEAD5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37" w:name="_Toc25948868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yimpanan</w:t>
      </w:r>
      <w:bookmarkEnd w:id="37"/>
    </w:p>
    <w:p w14:paraId="07CDFDF2" w14:textId="7D62D77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yimpan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saldo debit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55F8AF41" w14:textId="31F3D41A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8" w:name="_Toc25944637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nyimpanan Data Normal</w:t>
      </w:r>
      <w:bookmarkEnd w:id="3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15"/>
        <w:gridCol w:w="2238"/>
        <w:gridCol w:w="1496"/>
        <w:gridCol w:w="13"/>
        <w:gridCol w:w="537"/>
        <w:gridCol w:w="16"/>
        <w:gridCol w:w="1442"/>
      </w:tblGrid>
      <w:tr w:rsidR="00DA741B" w:rsidRPr="00901CED" w14:paraId="142BD2D2" w14:textId="77777777" w:rsidTr="00D4601D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93E6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1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3902C34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4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A09E45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888BE6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0FC8FF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045C7273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0437ED4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865823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3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941C49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2070D6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25DB5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460EE1F" w14:textId="77777777" w:rsidTr="00D4601D">
        <w:trPr>
          <w:trHeight w:val="44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F5115" w14:textId="776E4F7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5CEE" w14:textId="32942E7F" w:rsidR="00D4601D" w:rsidRPr="00901CED" w:rsidRDefault="005937B0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Tata cara</w:t>
            </w:r>
            <w:r w:rsidR="00D4601D" w:rsidRPr="00901CED">
              <w:rPr>
                <w:noProof/>
                <w:sz w:val="24"/>
                <w:szCs w:val="24"/>
              </w:rPr>
              <w:t xml:space="preserve">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Mandiri</w:t>
            </w:r>
          </w:p>
          <w:p w14:paraId="515A87D3" w14:textId="0B39ED1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9BC5" w14:textId="34CCC15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9A08C" w14:textId="59F079F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0D562" w14:textId="31E1056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BEC2" w14:textId="2A3582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0D2C8806" w14:textId="77777777" w:rsidTr="00D4601D">
        <w:trPr>
          <w:trHeight w:val="70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FD5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2E9E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B0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CB6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69AA" w14:textId="1D7A8450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7586" w14:textId="315AD9C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8F5C2C8" w14:textId="77777777" w:rsidTr="00D4601D">
        <w:trPr>
          <w:trHeight w:val="143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B08DA" w14:textId="16FBFAA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E75A" w14:textId="20F5B6CE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5937B0" w:rsidRPr="00901CED">
              <w:rPr>
                <w:noProof/>
                <w:sz w:val="24"/>
                <w:szCs w:val="24"/>
                <w:lang w:val="en-US"/>
              </w:rPr>
              <w:t>BNI</w:t>
            </w:r>
          </w:p>
          <w:p w14:paraId="08D1974A" w14:textId="41615D8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5A2D9" w14:textId="25A8D9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406D" w14:textId="1EB392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72E2" w14:textId="1C0F7865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2769" w14:textId="12D94BF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1EFC4F" w14:textId="77777777" w:rsidTr="00D4601D">
        <w:trPr>
          <w:trHeight w:val="142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E521E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0C1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656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0714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6F40E" w14:textId="1C183F5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A490" w14:textId="2BCA722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1DEB3AD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2DEE" w14:textId="4C653CD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25F" w14:textId="2BE721F8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4768C506" w14:textId="42E8272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4E8C" w14:textId="5F338299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22C1" w14:textId="5626099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F3467" w14:textId="0C4AAFD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6202" w14:textId="28477CC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A93F5FF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F6C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A8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FB42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E1B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5B6BE" w14:textId="5989C8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76A1" w14:textId="15E99F1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95FAACB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1A4D3" w14:textId="3E8912C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BCA1" w14:textId="19592104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53AD0D3D" w14:textId="1D2B3FE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CE27" w14:textId="1F3EA15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84B5" w14:textId="40BF363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60C16" w14:textId="029049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9D41" w14:textId="746C2B8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92A8AE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01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9A1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313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88C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7BD0C" w14:textId="74CF46D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C4F80" w14:textId="4EDCB03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36D4218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1A77" w14:textId="03621F2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F2D5" w14:textId="40292C25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Bitcoin</w:t>
            </w:r>
          </w:p>
          <w:p w14:paraId="74081A66" w14:textId="70DDC32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9ACB8" w14:textId="0694669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3FDD1" w14:textId="06317EC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EED9" w14:textId="33D8BDA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F651" w14:textId="1CEFAB9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EB2A376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A6D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3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52DCC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B5D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DCA12" w14:textId="3195D0F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8C2" w14:textId="5B7E4DC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FB52F52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0AC41" w14:textId="177B828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CDD" w14:textId="53D490B9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Paypal</w:t>
            </w:r>
          </w:p>
          <w:p w14:paraId="5C0D1C71" w14:textId="1630997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90B5D" w14:textId="617CCC7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F9B4" w14:textId="0BBBCCD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93F3D" w14:textId="3EAE1A0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E0A0" w14:textId="3828D0F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28365DEA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1C4E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9D2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99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A7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84EC1" w14:textId="10E642F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2731" w14:textId="6CA3DB6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A9A91F9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E9BD" w14:textId="6524671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B101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A38AA89" w14:textId="23575BA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306C" w14:textId="69645C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819E" w14:textId="4A4163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A50E9" w14:textId="4996D4C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AB32" w14:textId="3A6CA05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EA6C95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1E4D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60E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DA7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3576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C1501" w14:textId="74510F1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AF5E" w14:textId="64BCB02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0FF6D62" w14:textId="77777777" w:rsidTr="00D4601D">
        <w:trPr>
          <w:trHeight w:val="142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B6EDF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085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260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E9BC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8932" w14:textId="77777777" w:rsidR="005937B0" w:rsidRPr="00901CED" w:rsidRDefault="005937B0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409F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335797A" w14:textId="77777777" w:rsidR="00845FFB" w:rsidRPr="00901CED" w:rsidRDefault="00845FFB" w:rsidP="00392A4A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39" w:name="_Toc25944638"/>
    </w:p>
    <w:p w14:paraId="679FE297" w14:textId="179611CC" w:rsidR="00D4601D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nyimpan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01"/>
        <w:gridCol w:w="2252"/>
        <w:gridCol w:w="1496"/>
        <w:gridCol w:w="13"/>
        <w:gridCol w:w="537"/>
        <w:gridCol w:w="16"/>
        <w:gridCol w:w="1442"/>
      </w:tblGrid>
      <w:tr w:rsidR="00DA741B" w:rsidRPr="00901CED" w14:paraId="619A8986" w14:textId="77777777" w:rsidTr="005937B0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BC4A68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0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235638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6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53928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D7C35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0C6D8B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3AE4CEE5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09AD265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E8611B5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8621C42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E2C4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E78C9D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55B3130" w14:textId="77777777" w:rsidTr="005937B0">
        <w:trPr>
          <w:trHeight w:val="674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F616" w14:textId="1D61813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81226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200E0B7A" w14:textId="6D3591B3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F055" w14:textId="7777777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greater than 0” ditampilkan.</w:t>
            </w:r>
          </w:p>
          <w:p w14:paraId="55DB1C4A" w14:textId="3FEB889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1BF9" w14:textId="7D960F2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F82D" w14:textId="415B4BE3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8C39" w14:textId="194E96E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9CA33A7" w14:textId="77777777" w:rsidTr="005937B0">
        <w:trPr>
          <w:trHeight w:val="4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AC70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CB3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A4C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FDE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2CC" w14:textId="0106648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C3642" w14:textId="59C23BE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92DFD23" w14:textId="77777777" w:rsidTr="005937B0">
        <w:trPr>
          <w:trHeight w:val="53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77EA" w14:textId="4B97C6A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AC5068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5E013B93" w14:textId="7D311AA5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Nominal uang: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576212" w14:textId="46866A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5A4D6A" w14:textId="71558EE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C589" w14:textId="7A5752E2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9ECD11" w14:textId="03139FC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27C0A09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FF4E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33DD9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984F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7C6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E2A6" w14:textId="22E4D8D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CEFA" w14:textId="405F00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211A4E7" w14:textId="77777777" w:rsidTr="005937B0">
        <w:trPr>
          <w:trHeight w:val="962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FDA32E" w14:textId="17A13EE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F6F8D0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0A6A0D15" w14:textId="06DA52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848B4A" w14:textId="039BE4F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a number”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E0533F" w14:textId="5179130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F05" w14:textId="2CDB01E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09ABD4" w14:textId="68E3D98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77966415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4C4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95F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AE8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A2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AB492" w14:textId="081CB9C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37FA" w14:textId="510FE7C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814E83C" w14:textId="77777777" w:rsidTr="005937B0">
        <w:trPr>
          <w:trHeight w:val="285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774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07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E2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374C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2717" w14:textId="77777777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9DC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454FA24" w14:textId="11162B90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0" w:name="_Toc25948869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Transfer</w:t>
      </w:r>
      <w:bookmarkEnd w:id="40"/>
    </w:p>
    <w:p w14:paraId="1B0CE310" w14:textId="7D8D7AF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transfer</w:t>
      </w:r>
      <w:r w:rsidRPr="00901CED">
        <w:rPr>
          <w:noProof/>
          <w:color w:val="auto"/>
          <w:lang w:val="id-ID"/>
        </w:rPr>
        <w:t xml:space="preserve">  akan dilakukan pengecekan id </w:t>
      </w:r>
      <w:r w:rsidR="000670FD" w:rsidRPr="00901CED">
        <w:rPr>
          <w:noProof/>
          <w:color w:val="auto"/>
        </w:rPr>
        <w:t xml:space="preserve">akun tujuan, 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820B257" w14:textId="2FA1F2E4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1" w:name="_Toc2594463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Transfer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3E5440AB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586FA83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E942F4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25E76C1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A2ACDB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7233FD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42BBE58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141B0B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02653F3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96F4C7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D5847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D7A04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6B331A16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222EA" w14:textId="047A76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C2FA1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5EFC0190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04D4D57F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16690344" w14:textId="740F16F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EFA21" w14:textId="3953E76B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 berhasil, saldo akun tujuan bertambah, saldo pengirim berkurang sesuai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EA732" w14:textId="0C753E1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0EF86" w14:textId="781AEBCB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B0A9" w14:textId="6C04EED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5494B88E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C9D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26D9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285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FB3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1B7B" w14:textId="2BB1B9E1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1C9D" w14:textId="6D4329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B2DEDF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0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6A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164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9D33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7EA4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5ED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C0E3674" w14:textId="2D3043A6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2FA01544" w14:textId="05D0A237" w:rsidR="00392A4A" w:rsidRPr="00901CED" w:rsidRDefault="00392A4A" w:rsidP="00392A4A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2" w:name="_Toc2594464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Transfer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1"/>
        <w:gridCol w:w="2065"/>
        <w:gridCol w:w="2323"/>
        <w:gridCol w:w="1523"/>
        <w:gridCol w:w="13"/>
        <w:gridCol w:w="537"/>
        <w:gridCol w:w="16"/>
        <w:gridCol w:w="1442"/>
      </w:tblGrid>
      <w:tr w:rsidR="00DA741B" w:rsidRPr="00901CED" w14:paraId="67A53079" w14:textId="77777777" w:rsidTr="00BD520C">
        <w:trPr>
          <w:trHeight w:val="348"/>
          <w:tblHeader/>
        </w:trPr>
        <w:tc>
          <w:tcPr>
            <w:tcW w:w="1361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84BDC4E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14F5F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9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D1CD4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6134BC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D4F560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8CD0676" w14:textId="77777777" w:rsidTr="00A8080B">
        <w:trPr>
          <w:trHeight w:val="333"/>
          <w:tblHeader/>
        </w:trPr>
        <w:tc>
          <w:tcPr>
            <w:tcW w:w="1361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741869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37D6547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3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473E0E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87DF2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C0215F" w14:textId="3651C5D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esimpulan</w:t>
            </w:r>
          </w:p>
        </w:tc>
      </w:tr>
      <w:tr w:rsidR="00BD520C" w:rsidRPr="00901CED" w14:paraId="26FDC0BC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8F39" w14:textId="5B214DA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FBFE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CFC4FF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0FACFA2" w14:textId="76CE220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42C345CA" w14:textId="70FC5A4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9262E" w14:textId="1C20739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Memuat ulang halaman dan menampilkan pes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“no akun tidak ditemukan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9DB5" w14:textId="23FF566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Halaman termuat ulang, d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11147" w14:textId="15A177A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0B99D" w14:textId="6E77B57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574331D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9D7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A4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E3AB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A099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947E" w14:textId="01790C0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720D" w14:textId="1BCFC0D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0EDA3808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3C99" w14:textId="27ACAA8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4A673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E74A1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C26A0FA" w14:textId="1FC25CF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082C7DC5" w14:textId="40FA48C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AD48" w14:textId="5CC629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7E45" w14:textId="394383C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5F21D" w14:textId="6E2232F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5FC3C" w14:textId="310B16B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5F5DF70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A8B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95F0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F74A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D2E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B06C" w14:textId="117409D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D8ED" w14:textId="2BA9FA8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59C1824D" w14:textId="77777777" w:rsidTr="00A8080B">
        <w:trPr>
          <w:trHeight w:val="1016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8FDD5" w14:textId="2616D2F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99A8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08F154DA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32FE130C" w14:textId="307EBBA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55E9B09" w14:textId="582D77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E8D1F" w14:textId="6355B45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CAD6" w14:textId="69F35A4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2ECA" w14:textId="37DBEB67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B3F4" w14:textId="0AE2A77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AE7A973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3F5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0E97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F27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B6D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45DF" w14:textId="343E1F12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3C9B" w14:textId="4E3AD5E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73032B7E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E1CF" w14:textId="54A8F47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F39B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62CFD3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22CA2A9" w14:textId="159E54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38247D3E" w14:textId="4568F986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75" w14:textId="67395222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071AB" w14:textId="1D10D4F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549C" w14:textId="29C7EAA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B3F3" w14:textId="7582662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69A4CB7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48D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E175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2EC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C089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913C9" w14:textId="2695E3A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8D734" w14:textId="5F4C20EA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22CDFB89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DAAE9" w14:textId="70B89C0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D6C9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EE8EED6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6978C46" w14:textId="500EB2A9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30261EB" w14:textId="7EED160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353D4" w14:textId="6873A22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D597" w14:textId="37216D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D912" w14:textId="1879F4DF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571DC" w14:textId="19B3D32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7C83929B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56A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9F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21C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D4C52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599B7" w14:textId="22B72A60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D699" w14:textId="67E15DB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BC18D83" w14:textId="77777777" w:rsidTr="00A8080B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9502DF" w14:textId="715A0B3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252E2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F6860C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6256F2E3" w14:textId="3CA206A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 IDTransfer: </w:t>
            </w:r>
          </w:p>
          <w:p w14:paraId="2EE52E8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722A6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  <w:p w14:paraId="1F9C176E" w14:textId="52078FC0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3B9886" w14:textId="61F9E17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57240D" w14:textId="4A4A97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EB242" w14:textId="2AAB6EB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955E8" w14:textId="0DC372D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9A3DCCD" w14:textId="77777777" w:rsidTr="00A8080B">
        <w:trPr>
          <w:trHeight w:val="142"/>
        </w:trPr>
        <w:tc>
          <w:tcPr>
            <w:tcW w:w="13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62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E8A24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538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E603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D19F6" w14:textId="1E1A8950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BAE5" w14:textId="7B1293A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CF059C6" w14:textId="77777777" w:rsidTr="00BD520C">
        <w:trPr>
          <w:trHeight w:val="285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66028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C0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6D7C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0A61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8E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C568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FD7BA25" w14:textId="26A07CD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3" w:name="_Toc25948870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arikan</w:t>
      </w:r>
      <w:bookmarkEnd w:id="43"/>
    </w:p>
    <w:p w14:paraId="420D1314" w14:textId="6EB52136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arik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43F5AECB" w14:textId="09A47A1B" w:rsidR="00C51984" w:rsidRPr="00901CED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4" w:name="_Toc2594464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Penarikan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5E8F1748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AA1C70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5C119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61B5F0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318E6DC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D5D478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1925955E" w14:textId="77777777" w:rsidTr="00F72ED5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27D194C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44040E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00735B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A465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E06067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DF073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1B7F432D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ECCC" w14:textId="5097A05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4B7A" w14:textId="77777777" w:rsidR="00F72ED5" w:rsidRPr="00901CED" w:rsidRDefault="00F72ED5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</w:t>
            </w:r>
          </w:p>
          <w:p w14:paraId="7FAD45DA" w14:textId="0FFEC57A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1A35E355" w14:textId="355DCA7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EE69C" w14:textId="7A576A4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1A105" w14:textId="7A03CE54" w:rsidR="00F72ED5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F72ED5" w:rsidRPr="00901CED">
              <w:rPr>
                <w:noProof/>
                <w:color w:val="auto"/>
              </w:rPr>
              <w:t>, saldo menjadi 24878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B3F6A" w14:textId="4DF5180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CB66C" w14:textId="245396D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6676A358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C5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B1E8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F26F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B5B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99A09" w14:textId="69204C7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F7A0" w14:textId="0E0D68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94E28C0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5484C" w14:textId="0458A28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BFE" w14:textId="45B3C526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8</w:t>
            </w:r>
          </w:p>
          <w:p w14:paraId="6AD4B277" w14:textId="11964DE6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0ADB640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  <w:p w14:paraId="4F1F9F9E" w14:textId="0BFD2E06" w:rsidR="00904A85" w:rsidRPr="00901CED" w:rsidRDefault="00904A85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4BBD" w14:textId="68F845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553E" w14:textId="6A438DF6" w:rsidR="00D4601D" w:rsidRPr="00901CED" w:rsidRDefault="00F72ED5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7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2595" w14:textId="7BAE00AD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9AEC" w14:textId="520471C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17018550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1F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B2B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0713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3A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8620" w14:textId="48945B1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45E7" w14:textId="3FEA6D4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2C7330EF" w14:textId="77777777" w:rsidTr="00F72ED5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641219" w14:textId="1C95EDB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80DC" w14:textId="73FE537C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6783E6E" w14:textId="77777777" w:rsidR="00F72ED5" w:rsidRPr="00901CED" w:rsidRDefault="00F72ED5" w:rsidP="00F72ED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A17203A" w14:textId="0DFFD8E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0E10" w14:textId="2B2FFE31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501A" w14:textId="777CFF9A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6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02E8" w14:textId="453B76B2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7C16" w14:textId="15456CC0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F72ED5" w:rsidRPr="00901CED" w14:paraId="1D45DCB5" w14:textId="77777777" w:rsidTr="00F72ED5">
        <w:trPr>
          <w:trHeight w:val="135"/>
        </w:trPr>
        <w:tc>
          <w:tcPr>
            <w:tcW w:w="136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D57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32F4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B1D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D1B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F576" w14:textId="2369AC50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D7387" w14:textId="2804332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522E523E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02DC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2C4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7F14A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09EFD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3A75" w14:textId="77777777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7F96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A290B9A" w14:textId="68E5D7F4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4949DDAC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  <w:bookmarkStart w:id="45" w:name="_Toc25944642"/>
    </w:p>
    <w:p w14:paraId="28D6C4A3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8B47992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4AD180FE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7685DDFA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49A9F7B" w14:textId="624E725A" w:rsidR="00C51984" w:rsidRPr="00901CED" w:rsidRDefault="00C51984" w:rsidP="00C51984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narik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5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0E87E3CE" w14:textId="77777777" w:rsidTr="00A8080B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AEF7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A56DA5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02982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B94605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63FF431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7697DA31" w14:textId="77777777" w:rsidTr="00A8080B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E3B0DD0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A8D8BF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33FBE2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6DB653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5EF8932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132028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8080B" w:rsidRPr="00901CED" w14:paraId="456C1D59" w14:textId="77777777" w:rsidTr="00A8080B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923F" w14:textId="036ADF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850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574CCD07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28A1DCE" w14:textId="57FB1B22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C6565D5" w14:textId="21004C82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73F8" w14:textId="33BF056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D7E6" w14:textId="7EC4478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04E1F" w14:textId="6C80765A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E49C" w14:textId="70DB41C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2EE789EE" w14:textId="77777777" w:rsidTr="00A8080B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AFA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58F1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E44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6FB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F57C2" w14:textId="563579CD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6819F" w14:textId="6484E73D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56B3D183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A328C9" w14:textId="1A5D082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0E30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015F26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3A634ECB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56058C6" w14:textId="343F57B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A6EC8" w14:textId="1D3D2D2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B8DA1A" w14:textId="722D59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0392" w14:textId="53248EF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59AFA3" w14:textId="24451E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0321F59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830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D6FE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818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8E48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DA04" w14:textId="610E7E48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AB4A" w14:textId="604DB73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45CE3D0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06DF59" w14:textId="413A400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B758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7EC2B924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0F458501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AB3503E" w14:textId="0C439233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1A3E8E" w14:textId="269C1B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muat ulang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DE93DE" w14:textId="4DDEBF0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Halaman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B9407" w14:textId="2061AFC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A84FE" w14:textId="759C32C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32AA62D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2E2C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C35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D16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6135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17F7" w14:textId="7660170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43D23" w14:textId="0C262E0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91689B1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E1864F" w14:textId="1CD5AAB0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EF7751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BC123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B8A7D8D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A6834" w14:textId="53DF3DC6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AC7520" w14:textId="314C15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16051F" w14:textId="3887E826" w:rsidR="00A8080B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F4E73" w14:textId="5FF7CD6F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F0189F7" w14:textId="4090FF8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C65DB3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09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CE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8169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D930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F47F2" w14:textId="15A6CC1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9CF" w14:textId="3AF021C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3C026CBC" w14:textId="77777777" w:rsidTr="00A8080B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4EF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0D3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B90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E92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66EB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44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B796B80" w14:textId="09E5FB2C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6" w:name="_Toc25948871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minjaman</w:t>
      </w:r>
      <w:bookmarkEnd w:id="46"/>
    </w:p>
    <w:p w14:paraId="0C1DF055" w14:textId="72A83110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 xml:space="preserve">peminjaman </w:t>
      </w:r>
      <w:r w:rsidRPr="00901CED">
        <w:rPr>
          <w:noProof/>
          <w:color w:val="auto"/>
          <w:lang w:val="id-ID"/>
        </w:rPr>
        <w:t xml:space="preserve">akan dilakukan pengecekan </w:t>
      </w:r>
      <w:r w:rsidR="000670FD" w:rsidRPr="00901CED">
        <w:rPr>
          <w:noProof/>
          <w:color w:val="auto"/>
        </w:rPr>
        <w:t>kredit dan nominal uang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2C242E52" w14:textId="2A4D3003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7" w:name="_Toc2594464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Peminjaman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7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51"/>
        <w:gridCol w:w="2309"/>
        <w:gridCol w:w="1496"/>
        <w:gridCol w:w="13"/>
        <w:gridCol w:w="537"/>
        <w:gridCol w:w="16"/>
        <w:gridCol w:w="1442"/>
      </w:tblGrid>
      <w:tr w:rsidR="00DA741B" w:rsidRPr="00901CED" w14:paraId="4E351C5F" w14:textId="77777777" w:rsidTr="00D4601D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99B6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5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050E0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18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BF950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69A01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D49AB1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66FBCB67" w14:textId="77777777" w:rsidTr="00D4601D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668E36E2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8DC7C2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09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93CE4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5CE85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949F8B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D77DA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3237B12E" w14:textId="77777777" w:rsidTr="00D4601D">
        <w:trPr>
          <w:trHeight w:val="44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70B8D" w14:textId="73F05F6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669E" w14:textId="5215EE99" w:rsidR="00D4601D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2E6F4C2F" w14:textId="77777777" w:rsidR="00AD5ECA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066F9D55" w14:textId="22814F8F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71FAF5E1" w14:textId="02F388D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BDD0" w14:textId="646BA3B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FF22" w14:textId="4D4446A0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AD5ECA" w:rsidRPr="00901CED">
              <w:rPr>
                <w:noProof/>
                <w:color w:val="auto"/>
              </w:rPr>
              <w:t>,</w:t>
            </w:r>
          </w:p>
          <w:p w14:paraId="7AF99ED0" w14:textId="43EBA35F" w:rsidR="00AD5ECA" w:rsidRPr="00901CED" w:rsidRDefault="00AD5ECA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91FD" w14:textId="52C6605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7DA3" w14:textId="72F1EB1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60D629A" w14:textId="77777777" w:rsidTr="00D4601D">
        <w:trPr>
          <w:trHeight w:val="70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4F8D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52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14EE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4AB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056F" w14:textId="000AC9D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45D3" w14:textId="0ACBB2C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308AB98" w14:textId="77777777" w:rsidTr="00D4601D">
        <w:trPr>
          <w:trHeight w:val="143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9B90" w14:textId="6C37BB6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A792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11EE9364" w14:textId="77777777" w:rsidR="00AD5ECA" w:rsidRPr="00901CED" w:rsidRDefault="00AD5ECA" w:rsidP="00D4601D">
            <w:pPr>
              <w:rPr>
                <w:noProof/>
                <w:sz w:val="24"/>
                <w:szCs w:val="24"/>
              </w:rPr>
            </w:pPr>
          </w:p>
          <w:p w14:paraId="3DA3D557" w14:textId="41AA6F49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22FEC1D4" w14:textId="513C498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A00F" w14:textId="327094F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B2BF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32F2236" w14:textId="685240D2" w:rsidR="00D4601D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4563" w14:textId="2B0F6208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C3A6" w14:textId="4D8DDE2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E8ED23E" w14:textId="77777777" w:rsidTr="00AD5ECA">
        <w:trPr>
          <w:trHeight w:val="142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C7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9D7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690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1AA2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9C23B" w14:textId="7BE8E6BF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3B75" w14:textId="7C786C5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6FD9CB3" w14:textId="77777777" w:rsidTr="00AD5ECA">
        <w:trPr>
          <w:trHeight w:val="135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246D17" w14:textId="20A39CFC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CA244C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48DF4CA7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</w:p>
          <w:p w14:paraId="398C82BA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879D9A9" w14:textId="5E7FEE2A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9FD4C1" w14:textId="6CE09DDE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153AF9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FB1B7F9" w14:textId="49841688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B865A" w14:textId="6B614276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DFBB2" w14:textId="0D3F954B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420CAD8" w14:textId="77777777" w:rsidTr="00AD5ECA">
        <w:trPr>
          <w:trHeight w:val="135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38D9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B88B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92EC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B4D2F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D0207" w14:textId="5B4F0B6D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3AD6B" w14:textId="027642BF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D474DD6" w14:textId="77777777" w:rsidTr="00AD5ECA">
        <w:trPr>
          <w:trHeight w:val="142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F63A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EE9F1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19F17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F55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10F74" w14:textId="77777777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ABC52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035AC7B" w14:textId="7626B097" w:rsidR="00DA741B" w:rsidRPr="00901CED" w:rsidRDefault="00DA741B" w:rsidP="00D4601D">
      <w:pPr>
        <w:pStyle w:val="Default"/>
        <w:rPr>
          <w:noProof/>
          <w:color w:val="auto"/>
          <w:lang w:val="id-ID"/>
        </w:rPr>
      </w:pPr>
    </w:p>
    <w:p w14:paraId="45517CC1" w14:textId="5BDC5B41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8" w:name="_Toc25944644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minjam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39"/>
        <w:gridCol w:w="2294"/>
        <w:gridCol w:w="1523"/>
        <w:gridCol w:w="13"/>
        <w:gridCol w:w="537"/>
        <w:gridCol w:w="16"/>
        <w:gridCol w:w="1442"/>
      </w:tblGrid>
      <w:tr w:rsidR="00DA741B" w:rsidRPr="00901CED" w14:paraId="1651B4EC" w14:textId="77777777" w:rsidTr="00717374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D3C62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039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098BB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30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E6F36B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B92D15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A76B02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2B356C96" w14:textId="77777777" w:rsidTr="00717374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57967DE7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368DB4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94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8B16D9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C60D2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7DF4509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C4712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BCF92C8" w14:textId="77777777" w:rsidTr="00717374">
        <w:trPr>
          <w:trHeight w:val="836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8FA8" w14:textId="46BF52A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DE5C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653854B9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D172D3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F6F28" w14:textId="65F33859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82B11" w14:textId="181EE654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2DB4" w14:textId="5B9A4940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15E8" w14:textId="692AD138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0BA4" w14:textId="3B8226DA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11D347C2" w14:textId="77777777" w:rsidTr="00717374">
        <w:trPr>
          <w:trHeight w:val="435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DFF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1FF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769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B69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1E5C" w14:textId="65E0EE73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6047" w14:textId="0C02584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5EB7385" w14:textId="77777777" w:rsidTr="00717374">
        <w:trPr>
          <w:trHeight w:val="89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748749" w14:textId="71900323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D55338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EE66EC6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49347D31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E76E2FF" w14:textId="3EC59C2D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</w:t>
            </w: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EF24A1" w14:textId="7476F4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5D2614" w14:textId="5C9FC0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B531" w14:textId="2AAD819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F02C" w14:textId="5D522E1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C48248C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5574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F8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4193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DA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E2C4" w14:textId="34BE0756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74C2" w14:textId="792C3AD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9B8D17C" w14:textId="77777777" w:rsidTr="00717374">
        <w:trPr>
          <w:trHeight w:val="764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3BD184" w14:textId="6F9F0778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EE824D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309999D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2570D7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E19B61" w14:textId="3E054F2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12BDB2" w14:textId="1BD90F15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04070C" w14:textId="77BB61B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EFF5F" w14:textId="30D95631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B934" w14:textId="1CCC6FC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FC9089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C2EC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BED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EF2F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B6F1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FF5D" w14:textId="69E977F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5505" w14:textId="3CAD1C6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7C96501" w14:textId="77777777" w:rsidTr="00717374">
        <w:trPr>
          <w:trHeight w:val="285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3502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718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462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EE41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1446" w14:textId="77777777" w:rsidR="00717374" w:rsidRPr="00901CED" w:rsidRDefault="00717374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E810B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4BB7D40" w14:textId="3F689D51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9" w:name="_Toc25948872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lunasan</w:t>
      </w:r>
      <w:bookmarkEnd w:id="49"/>
    </w:p>
    <w:p w14:paraId="47C0D91D" w14:textId="0EE21A7F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lunas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kredit dan nominal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F8E880B" w14:textId="17FEC86C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0" w:name="_Toc2594464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Pelunasan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Normal</w:t>
      </w:r>
      <w:bookmarkEnd w:id="50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0C0428F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4C5617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DD8635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68636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CBAACA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07F5A8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6A43BFA2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AC6422A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2E5136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92667E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16DE5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0C7F8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8563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4D3B528A" w14:textId="77777777" w:rsidTr="005A4B0B">
        <w:trPr>
          <w:trHeight w:val="62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BA782" w14:textId="22E0CBA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87850" w14:textId="169E0B49" w:rsidR="00D4601D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4823AEAF" w14:textId="77777777" w:rsidR="005A4B0B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21BC61F1" w14:textId="13119525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5A4B0B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3D315795" w14:textId="53061BF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D70E" w14:textId="4CDAAF34" w:rsidR="00D4601D" w:rsidRPr="00901CED" w:rsidRDefault="005A4B0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="00D4601D"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F5DAA" w14:textId="77777777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5A4B0B" w:rsidRPr="00901CED">
              <w:rPr>
                <w:noProof/>
                <w:color w:val="auto"/>
              </w:rPr>
              <w:t>,</w:t>
            </w:r>
          </w:p>
          <w:p w14:paraId="13BC0B75" w14:textId="4EA05A31" w:rsidR="005A4B0B" w:rsidRPr="00901CED" w:rsidRDefault="005A4B0B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0330A" w14:textId="7D89938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CE90" w14:textId="30E9C5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206CEDBC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4515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256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B995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3A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8A4C" w14:textId="309308A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6105" w14:textId="37B9AE4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ADD6A7A" w14:textId="77777777" w:rsidTr="005A4B0B">
        <w:trPr>
          <w:trHeight w:val="584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914F3" w14:textId="716DB71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71E3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0A06D0DC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42872EA9" w14:textId="42AB9DBC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328F953A" w14:textId="5715DFB6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93B5" w14:textId="081BE89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59C9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7F9B6516" w14:textId="55A6441E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123" w14:textId="418C5253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C6DCF" w14:textId="746A0C5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310D926" w14:textId="77777777" w:rsidTr="005A4B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A0B6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508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AF19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0F1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2032" w14:textId="15424C86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20544" w14:textId="2EE89542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2E2E129" w14:textId="77777777" w:rsidTr="005A4B0B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394F" w14:textId="2BB2DE98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29F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3BE18E4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571CED13" w14:textId="77777777" w:rsidR="005A4B0B" w:rsidRPr="00901CED" w:rsidRDefault="005A4B0B" w:rsidP="005A4B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B0E4F82" w14:textId="0BBFC83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16D3" w14:textId="6B04EB81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54D3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64318C5E" w14:textId="3ED3E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EBC1" w14:textId="22AFECC8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43C0" w14:textId="521B8C7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2C2F607" w14:textId="77777777" w:rsidTr="005A4B0B">
        <w:trPr>
          <w:trHeight w:val="1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99CE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476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4261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E83E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696F3" w14:textId="05E8D34E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9A8F2" w14:textId="4FFF0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418A9F18" w14:textId="77777777" w:rsidTr="005A4B0B">
        <w:trPr>
          <w:trHeight w:val="13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6C7AC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6B41B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2024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BE9F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EC6CA" w14:textId="77777777" w:rsidR="005A4B0B" w:rsidRPr="00901CED" w:rsidRDefault="005A4B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E283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4E4B584" w14:textId="7BFAADE3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5AEDDD37" w14:textId="6D1C3C50" w:rsidR="00DA741B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1" w:name="_Toc2594464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lunas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5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61A5517B" w14:textId="77777777" w:rsidTr="004461BA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5E74B49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5401D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7AD9DD3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A8C6F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893300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904A85" w:rsidRPr="00901CED" w14:paraId="21077B34" w14:textId="77777777" w:rsidTr="004461BA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1E33C197" w14:textId="77777777" w:rsidR="00904A85" w:rsidRPr="00901CED" w:rsidRDefault="00904A85" w:rsidP="004461B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2967288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0B4997C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B70E7DD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457BDD8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ED7DFF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904A85" w:rsidRPr="00901CED" w14:paraId="7475113B" w14:textId="77777777" w:rsidTr="004461BA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E2C05" w14:textId="4355B3A2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608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21F11535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38C76234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A9905F2" w14:textId="2ED51098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087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F27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1FA6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F6B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AF15D6C" w14:textId="77777777" w:rsidTr="004461BA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0D5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23F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63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F6C3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93C7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336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722A637A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99D1FF" w14:textId="2CFC6A25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F3BD4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1BB22996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CF22793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66AD9DD7" w14:textId="4405350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8D21B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523BF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2990A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4604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0A59A4E3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7249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4D7C7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DC5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B06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0FA1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58A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4C473AB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173E01" w14:textId="6A8C70FC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1B8234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615EEDA3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1CF83D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CAACAD2" w14:textId="4033A0B4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33A284" w14:textId="6D401621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muat ulang halaman dan menampilkan pesan “the jumlah uang must be greater than or equal than </w:t>
            </w: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>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EEA6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238E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11C88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B635F9E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42A2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32B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807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7F5C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9A4C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1D6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0086E77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580584" w14:textId="6C8BDDE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4CCCCC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53597E82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2B57173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D249F25" w14:textId="17A8F508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FA149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4F425D8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8C29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79DFA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62ABEAC5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6344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0EA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180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A911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CF812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A6C7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6BAEB6F5" w14:textId="77777777" w:rsidTr="004461BA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768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3FFC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74B3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2BBD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EAAA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35E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175F93C" w14:textId="77777777" w:rsidR="00904A85" w:rsidRPr="00901CED" w:rsidRDefault="00904A85" w:rsidP="00D4601D">
      <w:pPr>
        <w:pStyle w:val="Default"/>
        <w:rPr>
          <w:noProof/>
          <w:color w:val="auto"/>
          <w:lang w:val="id-ID"/>
        </w:rPr>
      </w:pPr>
    </w:p>
    <w:p w14:paraId="78376753" w14:textId="77777777" w:rsidR="00A22902" w:rsidRPr="00901CED" w:rsidRDefault="00693BD8" w:rsidP="00A22902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52" w:name="_Toc25948873"/>
      <w:r w:rsidRPr="00901CED">
        <w:rPr>
          <w:rFonts w:ascii="Times New Roman" w:hAnsi="Times New Roman"/>
          <w:i w:val="0"/>
          <w:noProof/>
          <w:szCs w:val="24"/>
        </w:rPr>
        <w:t>USER ACCEPTANCE TEST</w:t>
      </w:r>
      <w:bookmarkEnd w:id="52"/>
    </w:p>
    <w:p w14:paraId="0083D55D" w14:textId="4A2FA592" w:rsidR="00A22902" w:rsidRPr="00901CED" w:rsidRDefault="00DA741B" w:rsidP="00DA741B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3" w:name="_Toc25944647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2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Pengujian Pendaftaran User Baru</w:t>
      </w:r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0"/>
        <w:gridCol w:w="1769"/>
        <w:gridCol w:w="1917"/>
        <w:gridCol w:w="1914"/>
        <w:gridCol w:w="1662"/>
      </w:tblGrid>
      <w:tr w:rsidR="00DA741B" w:rsidRPr="00901CED" w14:paraId="1FBA89B5" w14:textId="77777777" w:rsidTr="00F56202">
        <w:tc>
          <w:tcPr>
            <w:tcW w:w="1800" w:type="dxa"/>
            <w:shd w:val="clear" w:color="auto" w:fill="auto"/>
          </w:tcPr>
          <w:p w14:paraId="5C9D0E26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USER</w:t>
            </w:r>
          </w:p>
        </w:tc>
        <w:tc>
          <w:tcPr>
            <w:tcW w:w="1769" w:type="dxa"/>
            <w:shd w:val="clear" w:color="auto" w:fill="auto"/>
          </w:tcPr>
          <w:p w14:paraId="1034BEF2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Use Case Yang Diuji</w:t>
            </w:r>
          </w:p>
        </w:tc>
        <w:tc>
          <w:tcPr>
            <w:tcW w:w="1917" w:type="dxa"/>
            <w:shd w:val="clear" w:color="auto" w:fill="auto"/>
          </w:tcPr>
          <w:p w14:paraId="528E0183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Tanggal Pengujian</w:t>
            </w:r>
          </w:p>
        </w:tc>
        <w:tc>
          <w:tcPr>
            <w:tcW w:w="1914" w:type="dxa"/>
            <w:shd w:val="clear" w:color="auto" w:fill="auto"/>
          </w:tcPr>
          <w:p w14:paraId="2CDCCFE3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Hasil Pengujian</w:t>
            </w:r>
          </w:p>
        </w:tc>
        <w:tc>
          <w:tcPr>
            <w:tcW w:w="1662" w:type="dxa"/>
            <w:shd w:val="clear" w:color="auto" w:fill="auto"/>
          </w:tcPr>
          <w:p w14:paraId="2E201461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Komentar</w:t>
            </w:r>
          </w:p>
        </w:tc>
      </w:tr>
      <w:tr w:rsidR="00F56202" w:rsidRPr="00901CED" w14:paraId="326B5CA7" w14:textId="77777777" w:rsidTr="00F56202">
        <w:tc>
          <w:tcPr>
            <w:tcW w:w="1800" w:type="dxa"/>
            <w:shd w:val="clear" w:color="auto" w:fill="auto"/>
          </w:tcPr>
          <w:p w14:paraId="5241AEA2" w14:textId="1FBAD6A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ayhan</w:t>
            </w:r>
          </w:p>
        </w:tc>
        <w:tc>
          <w:tcPr>
            <w:tcW w:w="1769" w:type="dxa"/>
            <w:shd w:val="clear" w:color="auto" w:fill="auto"/>
          </w:tcPr>
          <w:p w14:paraId="3CD55A70" w14:textId="11F19B22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Login </w:t>
            </w:r>
          </w:p>
        </w:tc>
        <w:tc>
          <w:tcPr>
            <w:tcW w:w="1917" w:type="dxa"/>
            <w:shd w:val="clear" w:color="auto" w:fill="auto"/>
          </w:tcPr>
          <w:p w14:paraId="5FFB4F81" w14:textId="04EB4CF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4725F961" w14:textId="6ACC4C3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6DCDF33" w14:textId="7BA575D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98D3EBD" w14:textId="77777777" w:rsidTr="00F56202">
        <w:tc>
          <w:tcPr>
            <w:tcW w:w="1800" w:type="dxa"/>
            <w:shd w:val="clear" w:color="auto" w:fill="auto"/>
          </w:tcPr>
          <w:p w14:paraId="5BCE4430" w14:textId="0CA13C4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Ekky</w:t>
            </w:r>
          </w:p>
        </w:tc>
        <w:tc>
          <w:tcPr>
            <w:tcW w:w="1769" w:type="dxa"/>
            <w:shd w:val="clear" w:color="auto" w:fill="auto"/>
          </w:tcPr>
          <w:p w14:paraId="131AD742" w14:textId="7CD917D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egistrasi</w:t>
            </w:r>
          </w:p>
        </w:tc>
        <w:tc>
          <w:tcPr>
            <w:tcW w:w="1917" w:type="dxa"/>
            <w:shd w:val="clear" w:color="auto" w:fill="auto"/>
          </w:tcPr>
          <w:p w14:paraId="07C0AF16" w14:textId="45F5502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060983A3" w14:textId="18B87DA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60BB0DF" w14:textId="438A493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6C52BBC" w14:textId="77777777" w:rsidTr="00F56202">
        <w:tc>
          <w:tcPr>
            <w:tcW w:w="1800" w:type="dxa"/>
            <w:shd w:val="clear" w:color="auto" w:fill="auto"/>
          </w:tcPr>
          <w:p w14:paraId="3AACCFCC" w14:textId="566DB1C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icky</w:t>
            </w:r>
          </w:p>
        </w:tc>
        <w:tc>
          <w:tcPr>
            <w:tcW w:w="1769" w:type="dxa"/>
            <w:shd w:val="clear" w:color="auto" w:fill="auto"/>
          </w:tcPr>
          <w:p w14:paraId="12AC97C2" w14:textId="2F740DD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Simpan</w:t>
            </w:r>
          </w:p>
        </w:tc>
        <w:tc>
          <w:tcPr>
            <w:tcW w:w="1917" w:type="dxa"/>
            <w:shd w:val="clear" w:color="auto" w:fill="auto"/>
          </w:tcPr>
          <w:p w14:paraId="0246AE5E" w14:textId="0282BEB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6C9C0B29" w14:textId="2250B3B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9651AE2" w14:textId="2B272CE1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411D7702" w14:textId="77777777" w:rsidTr="00F56202">
        <w:tc>
          <w:tcPr>
            <w:tcW w:w="1800" w:type="dxa"/>
            <w:shd w:val="clear" w:color="auto" w:fill="auto"/>
          </w:tcPr>
          <w:p w14:paraId="052BD11F" w14:textId="0847C6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go</w:t>
            </w:r>
          </w:p>
        </w:tc>
        <w:tc>
          <w:tcPr>
            <w:tcW w:w="1769" w:type="dxa"/>
            <w:shd w:val="clear" w:color="auto" w:fill="auto"/>
          </w:tcPr>
          <w:p w14:paraId="7D02559E" w14:textId="124495D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Pinjam</w:t>
            </w:r>
          </w:p>
        </w:tc>
        <w:tc>
          <w:tcPr>
            <w:tcW w:w="1917" w:type="dxa"/>
            <w:shd w:val="clear" w:color="auto" w:fill="auto"/>
          </w:tcPr>
          <w:p w14:paraId="5D9B99EA" w14:textId="6CDBDD87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56C883D" w14:textId="2A10539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FB36B06" w14:textId="18F1772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53BCD40" w14:textId="77777777" w:rsidTr="00F56202">
        <w:tc>
          <w:tcPr>
            <w:tcW w:w="1800" w:type="dxa"/>
            <w:shd w:val="clear" w:color="auto" w:fill="auto"/>
          </w:tcPr>
          <w:p w14:paraId="226B598D" w14:textId="0D78904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Angga</w:t>
            </w:r>
          </w:p>
        </w:tc>
        <w:tc>
          <w:tcPr>
            <w:tcW w:w="1769" w:type="dxa"/>
            <w:shd w:val="clear" w:color="auto" w:fill="auto"/>
          </w:tcPr>
          <w:p w14:paraId="0B573730" w14:textId="6C35995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arik</w:t>
            </w:r>
          </w:p>
        </w:tc>
        <w:tc>
          <w:tcPr>
            <w:tcW w:w="1917" w:type="dxa"/>
            <w:shd w:val="clear" w:color="auto" w:fill="auto"/>
          </w:tcPr>
          <w:p w14:paraId="2BECF26C" w14:textId="065A92A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1CE5BD" w14:textId="4C7AEAF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BA64898" w14:textId="1B6B9DE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12C45BF" w14:textId="77777777" w:rsidTr="00F56202">
        <w:tc>
          <w:tcPr>
            <w:tcW w:w="1800" w:type="dxa"/>
            <w:shd w:val="clear" w:color="auto" w:fill="auto"/>
          </w:tcPr>
          <w:p w14:paraId="123E0EE2" w14:textId="65F36CE9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yu</w:t>
            </w:r>
          </w:p>
        </w:tc>
        <w:tc>
          <w:tcPr>
            <w:tcW w:w="1769" w:type="dxa"/>
            <w:shd w:val="clear" w:color="auto" w:fill="auto"/>
          </w:tcPr>
          <w:p w14:paraId="71CDA6AD" w14:textId="5F49AEC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ransfer</w:t>
            </w:r>
          </w:p>
        </w:tc>
        <w:tc>
          <w:tcPr>
            <w:tcW w:w="1917" w:type="dxa"/>
            <w:shd w:val="clear" w:color="auto" w:fill="auto"/>
          </w:tcPr>
          <w:p w14:paraId="79802BFC" w14:textId="6DF41B7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45246D8A" w14:textId="74DE257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218B1EE0" w14:textId="0A9548F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37F0A65B" w14:textId="77777777" w:rsidTr="00F56202">
        <w:tc>
          <w:tcPr>
            <w:tcW w:w="1800" w:type="dxa"/>
            <w:shd w:val="clear" w:color="auto" w:fill="auto"/>
          </w:tcPr>
          <w:p w14:paraId="4A7CB070" w14:textId="1980D9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virahmy</w:t>
            </w:r>
          </w:p>
        </w:tc>
        <w:tc>
          <w:tcPr>
            <w:tcW w:w="1769" w:type="dxa"/>
            <w:shd w:val="clear" w:color="auto" w:fill="auto"/>
          </w:tcPr>
          <w:p w14:paraId="2C89A2DD" w14:textId="28C3A77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Bayar Pinjaman</w:t>
            </w:r>
          </w:p>
        </w:tc>
        <w:tc>
          <w:tcPr>
            <w:tcW w:w="1917" w:type="dxa"/>
            <w:shd w:val="clear" w:color="auto" w:fill="auto"/>
          </w:tcPr>
          <w:p w14:paraId="3739BA86" w14:textId="48CFB4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B57009" w14:textId="0950C058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797DC71" w14:textId="1C1BE48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1A08548D" w14:textId="77777777" w:rsidTr="00F56202">
        <w:tc>
          <w:tcPr>
            <w:tcW w:w="1800" w:type="dxa"/>
            <w:shd w:val="clear" w:color="auto" w:fill="auto"/>
          </w:tcPr>
          <w:p w14:paraId="262AB997" w14:textId="10A1A87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ngkit</w:t>
            </w:r>
          </w:p>
        </w:tc>
        <w:tc>
          <w:tcPr>
            <w:tcW w:w="1769" w:type="dxa"/>
            <w:shd w:val="clear" w:color="auto" w:fill="auto"/>
          </w:tcPr>
          <w:p w14:paraId="501EA91A" w14:textId="74FD6F6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View Transaksi</w:t>
            </w:r>
          </w:p>
        </w:tc>
        <w:tc>
          <w:tcPr>
            <w:tcW w:w="1917" w:type="dxa"/>
            <w:shd w:val="clear" w:color="auto" w:fill="auto"/>
          </w:tcPr>
          <w:p w14:paraId="434A1CB7" w14:textId="036263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5 November 2019</w:t>
            </w:r>
          </w:p>
        </w:tc>
        <w:tc>
          <w:tcPr>
            <w:tcW w:w="1914" w:type="dxa"/>
            <w:shd w:val="clear" w:color="auto" w:fill="auto"/>
          </w:tcPr>
          <w:p w14:paraId="0D3C8342" w14:textId="79EFAFB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6584283B" w14:textId="7519B6A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</w:tbl>
    <w:p w14:paraId="3F2028F0" w14:textId="28F024BB" w:rsidR="00CA7AE7" w:rsidRDefault="00CA7AE7" w:rsidP="004926F1">
      <w:pPr>
        <w:pStyle w:val="Heading2"/>
        <w:rPr>
          <w:rFonts w:ascii="Times New Roman" w:hAnsi="Times New Roman"/>
          <w:i w:val="0"/>
          <w:noProof/>
          <w:szCs w:val="24"/>
          <w:lang w:val="en-US"/>
        </w:rPr>
      </w:pPr>
      <w:bookmarkStart w:id="54" w:name="_Toc25948874"/>
      <w:r>
        <w:rPr>
          <w:rFonts w:ascii="Times New Roman" w:hAnsi="Times New Roman"/>
          <w:i w:val="0"/>
          <w:noProof/>
          <w:szCs w:val="24"/>
          <w:lang w:val="en-US"/>
        </w:rPr>
        <w:t>Perhitungan OOMetr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6"/>
        <w:gridCol w:w="1400"/>
        <w:gridCol w:w="1411"/>
        <w:gridCol w:w="1447"/>
        <w:gridCol w:w="1333"/>
        <w:gridCol w:w="1415"/>
      </w:tblGrid>
      <w:tr w:rsidR="00CA7AE7" w:rsidRPr="00CA7AE7" w14:paraId="683DB348" w14:textId="77777777" w:rsidTr="00343DE2">
        <w:tc>
          <w:tcPr>
            <w:tcW w:w="2056" w:type="dxa"/>
            <w:vMerge w:val="restart"/>
          </w:tcPr>
          <w:p w14:paraId="4360BACD" w14:textId="4EFFD864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Kelas Uji</w:t>
            </w:r>
          </w:p>
        </w:tc>
        <w:tc>
          <w:tcPr>
            <w:tcW w:w="5591" w:type="dxa"/>
            <w:gridSpan w:val="4"/>
          </w:tcPr>
          <w:p w14:paraId="4B524F1A" w14:textId="176B26F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Jenis Test</w:t>
            </w:r>
          </w:p>
        </w:tc>
        <w:tc>
          <w:tcPr>
            <w:tcW w:w="1415" w:type="dxa"/>
            <w:vMerge w:val="restart"/>
          </w:tcPr>
          <w:p w14:paraId="17CB2B02" w14:textId="6E83A4B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Hasil</w:t>
            </w:r>
          </w:p>
        </w:tc>
      </w:tr>
      <w:tr w:rsidR="00CA7AE7" w:rsidRPr="00CA7AE7" w14:paraId="13E5C6DF" w14:textId="77777777" w:rsidTr="00343DE2">
        <w:tc>
          <w:tcPr>
            <w:tcW w:w="2056" w:type="dxa"/>
            <w:vMerge/>
          </w:tcPr>
          <w:p w14:paraId="16FD60CA" w14:textId="77777777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400" w:type="dxa"/>
          </w:tcPr>
          <w:p w14:paraId="1176EAD8" w14:textId="4D6BF0EC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RFC</w:t>
            </w:r>
          </w:p>
        </w:tc>
        <w:tc>
          <w:tcPr>
            <w:tcW w:w="1411" w:type="dxa"/>
          </w:tcPr>
          <w:p w14:paraId="1A1C228F" w14:textId="5394DE1F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CBO</w:t>
            </w:r>
          </w:p>
        </w:tc>
        <w:tc>
          <w:tcPr>
            <w:tcW w:w="1447" w:type="dxa"/>
          </w:tcPr>
          <w:p w14:paraId="4466835E" w14:textId="4A6A1A65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WMC</w:t>
            </w:r>
          </w:p>
        </w:tc>
        <w:tc>
          <w:tcPr>
            <w:tcW w:w="1333" w:type="dxa"/>
          </w:tcPr>
          <w:p w14:paraId="4734D846" w14:textId="259420D8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NMC</w:t>
            </w:r>
          </w:p>
        </w:tc>
        <w:tc>
          <w:tcPr>
            <w:tcW w:w="1415" w:type="dxa"/>
            <w:vMerge/>
          </w:tcPr>
          <w:p w14:paraId="2BCA8890" w14:textId="2FB17DD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</w:p>
        </w:tc>
      </w:tr>
      <w:tr w:rsidR="00CA7AE7" w:rsidRPr="00CA7AE7" w14:paraId="6503E313" w14:textId="77777777" w:rsidTr="00343DE2">
        <w:tc>
          <w:tcPr>
            <w:tcW w:w="2056" w:type="dxa"/>
          </w:tcPr>
          <w:p w14:paraId="65CDCCC2" w14:textId="63D1E5CD" w:rsidR="00CA7AE7" w:rsidRPr="00CA7AE7" w:rsidRDefault="00CA7AE7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nggotaController</w:t>
            </w:r>
          </w:p>
        </w:tc>
        <w:tc>
          <w:tcPr>
            <w:tcW w:w="1400" w:type="dxa"/>
          </w:tcPr>
          <w:p w14:paraId="23352457" w14:textId="31C7A371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411" w:type="dxa"/>
          </w:tcPr>
          <w:p w14:paraId="48BFECBB" w14:textId="0F8987BB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05E99495" w14:textId="4905D1EA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333" w:type="dxa"/>
          </w:tcPr>
          <w:p w14:paraId="6CF5D904" w14:textId="21D1BC9C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2E9353D5" w14:textId="7197A31F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idak Kompleks</w:t>
            </w:r>
          </w:p>
        </w:tc>
      </w:tr>
      <w:tr w:rsidR="00343DE2" w:rsidRPr="00CA7AE7" w14:paraId="14A10F60" w14:textId="77777777" w:rsidTr="00343DE2">
        <w:tc>
          <w:tcPr>
            <w:tcW w:w="2056" w:type="dxa"/>
          </w:tcPr>
          <w:p w14:paraId="384C5A06" w14:textId="48CC7897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troller</w:t>
            </w:r>
          </w:p>
        </w:tc>
        <w:tc>
          <w:tcPr>
            <w:tcW w:w="1400" w:type="dxa"/>
          </w:tcPr>
          <w:p w14:paraId="6426796F" w14:textId="52D5F2DA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1" w:type="dxa"/>
          </w:tcPr>
          <w:p w14:paraId="330D8EB0" w14:textId="4786285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47" w:type="dxa"/>
          </w:tcPr>
          <w:p w14:paraId="2A27B6FA" w14:textId="282F718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333" w:type="dxa"/>
          </w:tcPr>
          <w:p w14:paraId="50A361C5" w14:textId="063D6878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26EAB150" w14:textId="13222EA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 w:rsidRPr="008A4471">
              <w:rPr>
                <w:sz w:val="24"/>
                <w:szCs w:val="24"/>
                <w:lang w:val="en-US"/>
              </w:rPr>
              <w:t>Tidak Kompleks</w:t>
            </w:r>
          </w:p>
        </w:tc>
      </w:tr>
      <w:tr w:rsidR="00343DE2" w:rsidRPr="00CA7AE7" w14:paraId="36FF8DC1" w14:textId="77777777" w:rsidTr="00343DE2">
        <w:tc>
          <w:tcPr>
            <w:tcW w:w="2056" w:type="dxa"/>
          </w:tcPr>
          <w:p w14:paraId="22036B26" w14:textId="43FFA32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homeController</w:t>
            </w:r>
          </w:p>
        </w:tc>
        <w:tc>
          <w:tcPr>
            <w:tcW w:w="1400" w:type="dxa"/>
          </w:tcPr>
          <w:p w14:paraId="78325F8D" w14:textId="03FBA9A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411" w:type="dxa"/>
          </w:tcPr>
          <w:p w14:paraId="3F88A0C1" w14:textId="77DB6C9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778BE1C1" w14:textId="1F4DBA9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333" w:type="dxa"/>
          </w:tcPr>
          <w:p w14:paraId="4C609A8E" w14:textId="7CDD751E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311613BA" w14:textId="216389BE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 w:rsidRPr="008A4471">
              <w:rPr>
                <w:sz w:val="24"/>
                <w:szCs w:val="24"/>
                <w:lang w:val="en-US"/>
              </w:rPr>
              <w:t>Tidak Kompleks</w:t>
            </w:r>
          </w:p>
        </w:tc>
      </w:tr>
      <w:tr w:rsidR="00343DE2" w:rsidRPr="00CA7AE7" w14:paraId="3C25BD14" w14:textId="77777777" w:rsidTr="00343DE2">
        <w:tc>
          <w:tcPr>
            <w:tcW w:w="2056" w:type="dxa"/>
          </w:tcPr>
          <w:p w14:paraId="42A98B2B" w14:textId="65E30D8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gurusConroller</w:t>
            </w:r>
          </w:p>
        </w:tc>
        <w:tc>
          <w:tcPr>
            <w:tcW w:w="1400" w:type="dxa"/>
          </w:tcPr>
          <w:p w14:paraId="7D4CBACC" w14:textId="2EDE1C3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411" w:type="dxa"/>
          </w:tcPr>
          <w:p w14:paraId="03A71D92" w14:textId="601AF03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3D262E73" w14:textId="68A7C54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333" w:type="dxa"/>
          </w:tcPr>
          <w:p w14:paraId="7CD0C565" w14:textId="56E30293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7031A8CD" w14:textId="02A7FACB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 w:rsidRPr="008A4471">
              <w:rPr>
                <w:sz w:val="24"/>
                <w:szCs w:val="24"/>
                <w:lang w:val="en-US"/>
              </w:rPr>
              <w:t>Tidak Kompleks</w:t>
            </w:r>
          </w:p>
        </w:tc>
      </w:tr>
      <w:tr w:rsidR="00343DE2" w:rsidRPr="00CA7AE7" w14:paraId="0C8CF8E7" w14:textId="77777777" w:rsidTr="00343DE2">
        <w:tc>
          <w:tcPr>
            <w:tcW w:w="2056" w:type="dxa"/>
          </w:tcPr>
          <w:p w14:paraId="6322B271" w14:textId="50D18048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ansaksiController</w:t>
            </w:r>
          </w:p>
        </w:tc>
        <w:tc>
          <w:tcPr>
            <w:tcW w:w="1400" w:type="dxa"/>
          </w:tcPr>
          <w:p w14:paraId="45247FDA" w14:textId="426C3FA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11" w:type="dxa"/>
          </w:tcPr>
          <w:p w14:paraId="2449B021" w14:textId="047F46F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39F6A4FA" w14:textId="31129970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1</w:t>
            </w:r>
          </w:p>
        </w:tc>
        <w:tc>
          <w:tcPr>
            <w:tcW w:w="1333" w:type="dxa"/>
          </w:tcPr>
          <w:p w14:paraId="4623CD22" w14:textId="5DE692D9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668161AC" w14:textId="014CFD2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 w:rsidRPr="008A4471">
              <w:rPr>
                <w:sz w:val="24"/>
                <w:szCs w:val="24"/>
                <w:lang w:val="en-US"/>
              </w:rPr>
              <w:t>Tidak Kompleks</w:t>
            </w:r>
          </w:p>
        </w:tc>
      </w:tr>
    </w:tbl>
    <w:p w14:paraId="1FBDDEF2" w14:textId="77777777" w:rsidR="00CA7AE7" w:rsidRPr="00CA7AE7" w:rsidRDefault="00CA7AE7" w:rsidP="00CA7AE7">
      <w:pPr>
        <w:jc w:val="center"/>
        <w:rPr>
          <w:b/>
          <w:bCs/>
          <w:sz w:val="24"/>
          <w:szCs w:val="24"/>
          <w:lang w:val="en-US"/>
        </w:rPr>
      </w:pPr>
    </w:p>
    <w:p w14:paraId="3DEAC309" w14:textId="318E675D" w:rsidR="002C3BF5" w:rsidRPr="00901CED" w:rsidRDefault="002C3BF5" w:rsidP="004926F1">
      <w:pPr>
        <w:pStyle w:val="Heading2"/>
        <w:rPr>
          <w:rFonts w:ascii="Times New Roman" w:hAnsi="Times New Roman"/>
          <w:i w:val="0"/>
          <w:noProof/>
          <w:szCs w:val="24"/>
        </w:rPr>
      </w:pPr>
      <w:r w:rsidRPr="00901CED">
        <w:rPr>
          <w:rFonts w:ascii="Times New Roman" w:hAnsi="Times New Roman"/>
          <w:i w:val="0"/>
          <w:noProof/>
          <w:szCs w:val="24"/>
        </w:rPr>
        <w:t>Kesimpulan Pengujian</w:t>
      </w:r>
      <w:bookmarkEnd w:id="54"/>
    </w:p>
    <w:tbl>
      <w:tblPr>
        <w:tblpPr w:leftFromText="180" w:rightFromText="180" w:vertAnchor="text" w:horzAnchor="margin" w:tblpY="735"/>
        <w:tblW w:w="8482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77"/>
        <w:gridCol w:w="4065"/>
        <w:gridCol w:w="2540"/>
      </w:tblGrid>
      <w:tr w:rsidR="00EF4707" w:rsidRPr="00901CED" w14:paraId="19D53D4A" w14:textId="77777777" w:rsidTr="00EF4707">
        <w:trPr>
          <w:trHeight w:val="748"/>
          <w:tblHeader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20B0066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las Uji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F2B11B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Butir Uji 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810CCF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pengujian </w:t>
            </w:r>
          </w:p>
        </w:tc>
      </w:tr>
      <w:tr w:rsidR="00EF4707" w:rsidRPr="00901CED" w14:paraId="1F43C4EF" w14:textId="77777777" w:rsidTr="00EF4707">
        <w:trPr>
          <w:trHeight w:val="333"/>
        </w:trPr>
        <w:tc>
          <w:tcPr>
            <w:tcW w:w="187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249CFC6D" w14:textId="2B6BB3BE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Registrasi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58CB272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Normal)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A698E0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319E93DB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6" w:space="0" w:color="000000"/>
              <w:bottom w:val="single" w:sz="4" w:space="0" w:color="auto"/>
              <w:right w:val="single" w:sz="5" w:space="0" w:color="000000"/>
            </w:tcBorders>
          </w:tcPr>
          <w:p w14:paraId="05E6CC8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5" w:space="0" w:color="000000"/>
              <w:bottom w:val="single" w:sz="4" w:space="0" w:color="auto"/>
              <w:right w:val="single" w:sz="4" w:space="0" w:color="auto"/>
            </w:tcBorders>
          </w:tcPr>
          <w:p w14:paraId="024150BB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Salah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2C8D0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23499E5D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FD32" w14:textId="42686D42" w:rsidR="00EF4707" w:rsidRPr="00EF4707" w:rsidRDefault="00EF4707" w:rsidP="00EF4707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Logi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2953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3DE7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6443AF45" w14:textId="77777777" w:rsidTr="00EF4707">
        <w:trPr>
          <w:trHeight w:val="488"/>
        </w:trPr>
        <w:tc>
          <w:tcPr>
            <w:tcW w:w="187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084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3C2B1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Salah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E8E7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6B875FB" w14:textId="77777777" w:rsidTr="00EF4707">
        <w:trPr>
          <w:trHeight w:val="488"/>
        </w:trPr>
        <w:tc>
          <w:tcPr>
            <w:tcW w:w="18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04B922" w14:textId="2DB9E738" w:rsidR="00AD063F" w:rsidRPr="00EF4707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ViewAnggota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3893" w14:textId="08E67A51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Mengambil Data dari database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A3679" w14:textId="44C1A2D7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4749C0" w:rsidRPr="00901CED" w14:paraId="66801C72" w14:textId="77777777" w:rsidTr="00EF4707">
        <w:trPr>
          <w:trHeight w:val="488"/>
        </w:trPr>
        <w:tc>
          <w:tcPr>
            <w:tcW w:w="18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7601FB" w14:textId="35D04CFA" w:rsidR="004749C0" w:rsidRPr="00EF4707" w:rsidRDefault="004749C0" w:rsidP="004749C0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ViewTransaksi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C1AA" w14:textId="26987495" w:rsidR="004749C0" w:rsidRPr="00901CED" w:rsidRDefault="004749C0" w:rsidP="004749C0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Mengambil Data dari database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07B8A" w14:textId="5390D923" w:rsidR="004749C0" w:rsidRPr="00901CED" w:rsidRDefault="004749C0" w:rsidP="004749C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38DE9FF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E1C117" w14:textId="2989CF4E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Simp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94BD3" w14:textId="431E1B51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 xml:space="preserve">Pengecekan Simpan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A789" w14:textId="76E6F50B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81E6F60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9187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4BC69" w14:textId="04A384BB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Simpan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F637" w14:textId="1553A55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525EE64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1A38F" w14:textId="6565182B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lastRenderedPageBreak/>
              <w:t>Transfer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C8634" w14:textId="7D678A1F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Transfer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7067" w14:textId="44FA4495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3D180BF8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5F14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049AC" w14:textId="7946659D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Transfer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7294C" w14:textId="5025E36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7DADD8FB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4850E3" w14:textId="003F2A4F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enarik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E589" w14:textId="778E5D64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enarikan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A724" w14:textId="5891564F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290D3A10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B32A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906B6" w14:textId="43A0FF21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enarikan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2D49" w14:textId="5AA8EC8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ACD339A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2719AF" w14:textId="1A2254B5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injam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151B4" w14:textId="1640BEEC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injam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81513" w14:textId="1D86594D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1D5AE5FC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3585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E509" w14:textId="405BC0F2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injam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A938A" w14:textId="461C8E2D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04B9010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F2A2B4" w14:textId="049514E6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elunas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B0C1" w14:textId="2A05AADE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elunasan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9C07" w14:textId="50873ED2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770B03D3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1170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C2A3" w14:textId="101E13CC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</w:t>
            </w:r>
            <w:r>
              <w:rPr>
                <w:noProof/>
                <w:color w:val="auto"/>
              </w:rPr>
              <w:t xml:space="preserve"> </w:t>
            </w:r>
            <w:r>
              <w:rPr>
                <w:noProof/>
                <w:color w:val="auto"/>
              </w:rPr>
              <w:t>Pelunasan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D5F5" w14:textId="6F81DC65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</w:tbl>
    <w:p w14:paraId="724913C6" w14:textId="14D1D4E8" w:rsidR="002C3BF5" w:rsidRDefault="00EF4707" w:rsidP="002C3BF5">
      <w:pPr>
        <w:spacing w:line="360" w:lineRule="auto"/>
        <w:ind w:left="72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 </w:t>
      </w:r>
      <w:r w:rsidR="002C3BF5" w:rsidRPr="00901CED">
        <w:rPr>
          <w:noProof/>
          <w:sz w:val="24"/>
          <w:szCs w:val="24"/>
        </w:rPr>
        <w:t>(Berisi laporan dari pengujian yang telah dilakukan, dengan menyampaikan informasi status dari setiap fungsional yang diuji apakah telah berhasil/tidak)</w:t>
      </w:r>
    </w:p>
    <w:p w14:paraId="04B939E9" w14:textId="77777777" w:rsidR="00EF4707" w:rsidRPr="00901CED" w:rsidRDefault="00EF4707" w:rsidP="004B6942">
      <w:pPr>
        <w:spacing w:line="360" w:lineRule="auto"/>
        <w:rPr>
          <w:noProof/>
          <w:sz w:val="24"/>
          <w:szCs w:val="24"/>
        </w:rPr>
      </w:pPr>
    </w:p>
    <w:p w14:paraId="4BCBBF5A" w14:textId="77777777" w:rsidR="00A62216" w:rsidRPr="00901CED" w:rsidRDefault="00A62216" w:rsidP="004926F1">
      <w:pPr>
        <w:pStyle w:val="Heading1"/>
        <w:rPr>
          <w:rFonts w:ascii="Times New Roman" w:hAnsi="Times New Roman"/>
          <w:noProof/>
          <w:sz w:val="24"/>
          <w:szCs w:val="24"/>
        </w:rPr>
      </w:pPr>
      <w:bookmarkStart w:id="55" w:name="_Toc25948875"/>
      <w:r w:rsidRPr="00901CED">
        <w:rPr>
          <w:rFonts w:ascii="Times New Roman" w:hAnsi="Times New Roman"/>
          <w:noProof/>
          <w:sz w:val="24"/>
          <w:szCs w:val="24"/>
        </w:rPr>
        <w:t>Lampiran</w:t>
      </w:r>
      <w:bookmarkEnd w:id="55"/>
    </w:p>
    <w:p w14:paraId="6278B75C" w14:textId="77777777" w:rsidR="00844D47" w:rsidRPr="00901CED" w:rsidRDefault="00844D47" w:rsidP="00844D47">
      <w:pPr>
        <w:rPr>
          <w:noProof/>
          <w:sz w:val="24"/>
          <w:szCs w:val="24"/>
        </w:rPr>
      </w:pPr>
    </w:p>
    <w:p w14:paraId="4C1F3231" w14:textId="77777777" w:rsidR="00741BB2" w:rsidRPr="00901CED" w:rsidRDefault="00741BB2" w:rsidP="00741BB2">
      <w:pPr>
        <w:numPr>
          <w:ilvl w:val="0"/>
          <w:numId w:val="24"/>
        </w:numPr>
        <w:spacing w:line="360" w:lineRule="auto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C</w:t>
      </w:r>
      <w:r w:rsidR="002C3BF5" w:rsidRPr="00901CED">
        <w:rPr>
          <w:noProof/>
          <w:sz w:val="24"/>
          <w:szCs w:val="24"/>
        </w:rPr>
        <w:t xml:space="preserve">apture </w:t>
      </w:r>
      <w:r w:rsidRPr="00901CED">
        <w:rPr>
          <w:noProof/>
          <w:sz w:val="24"/>
          <w:szCs w:val="24"/>
        </w:rPr>
        <w:t>/screenshot</w:t>
      </w:r>
      <w:r w:rsidR="002C3BF5" w:rsidRPr="00901CED">
        <w:rPr>
          <w:noProof/>
          <w:sz w:val="24"/>
          <w:szCs w:val="24"/>
        </w:rPr>
        <w:t xml:space="preserve"> hasil pengujian</w:t>
      </w:r>
      <w:r w:rsidRPr="00901CED">
        <w:rPr>
          <w:noProof/>
          <w:sz w:val="24"/>
          <w:szCs w:val="24"/>
        </w:rPr>
        <w:t xml:space="preserve"> modul-modul penting</w:t>
      </w:r>
    </w:p>
    <w:p w14:paraId="63D55F9C" w14:textId="77777777" w:rsidR="00741BB2" w:rsidRPr="00901CED" w:rsidRDefault="00741BB2" w:rsidP="00741BB2">
      <w:pPr>
        <w:numPr>
          <w:ilvl w:val="0"/>
          <w:numId w:val="24"/>
        </w:numPr>
        <w:spacing w:line="360" w:lineRule="auto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Hasil pengukuran OOMetric aplikasi yang telah berhasil dibangun dengan software (tool)  pengukuran OOMetric (lihat </w:t>
      </w:r>
      <w:hyperlink r:id="rId16" w:history="1">
        <w:r w:rsidRPr="00901CED">
          <w:rPr>
            <w:rStyle w:val="Hyperlink"/>
            <w:noProof/>
            <w:color w:val="auto"/>
            <w:sz w:val="24"/>
            <w:szCs w:val="24"/>
          </w:rPr>
          <w:t>http://www.virtualmachinery.com/jhawkmetricsclass.htm</w:t>
        </w:r>
      </w:hyperlink>
      <w:r w:rsidRPr="00901CED">
        <w:rPr>
          <w:noProof/>
          <w:sz w:val="24"/>
          <w:szCs w:val="24"/>
        </w:rPr>
        <w:t>)</w:t>
      </w:r>
    </w:p>
    <w:p w14:paraId="0BC1CD66" w14:textId="77777777" w:rsidR="00741BB2" w:rsidRPr="00901CED" w:rsidRDefault="00741BB2" w:rsidP="00741BB2">
      <w:pPr>
        <w:spacing w:line="360" w:lineRule="auto"/>
        <w:rPr>
          <w:noProof/>
          <w:sz w:val="24"/>
          <w:szCs w:val="24"/>
        </w:rPr>
      </w:pPr>
    </w:p>
    <w:sectPr w:rsidR="00741BB2" w:rsidRPr="00901CED" w:rsidSect="004B2154">
      <w:footerReference w:type="default" r:id="rId17"/>
      <w:pgSz w:w="11907" w:h="16840" w:code="9"/>
      <w:pgMar w:top="1134" w:right="1134" w:bottom="1134" w:left="1701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DC4D43" w14:textId="77777777" w:rsidR="009E08A7" w:rsidRDefault="009E08A7">
      <w:r>
        <w:separator/>
      </w:r>
    </w:p>
  </w:endnote>
  <w:endnote w:type="continuationSeparator" w:id="0">
    <w:p w14:paraId="111C8A40" w14:textId="77777777" w:rsidR="009E08A7" w:rsidRDefault="009E08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642"/>
      <w:gridCol w:w="4252"/>
      <w:gridCol w:w="2196"/>
    </w:tblGrid>
    <w:tr w:rsidR="00EF4707" w14:paraId="0820C395" w14:textId="77777777" w:rsidTr="00A73EB2">
      <w:tc>
        <w:tcPr>
          <w:tcW w:w="2642" w:type="dxa"/>
        </w:tcPr>
        <w:p w14:paraId="1CE24A4B" w14:textId="77777777" w:rsidR="00EF4707" w:rsidRPr="00055786" w:rsidRDefault="00EF4707" w:rsidP="00055786">
          <w:pPr>
            <w:pStyle w:val="Footer"/>
            <w:rPr>
              <w:b/>
              <w:lang w:val="en-US"/>
            </w:rPr>
          </w:pPr>
          <w:r>
            <w:rPr>
              <w:b/>
            </w:rPr>
            <w:t>Prodi Informatika – U</w:t>
          </w:r>
          <w:r>
            <w:rPr>
              <w:b/>
              <w:lang w:val="en-US"/>
            </w:rPr>
            <w:t>niversitas Telkom</w:t>
          </w:r>
        </w:p>
      </w:tc>
      <w:tc>
        <w:tcPr>
          <w:tcW w:w="4252" w:type="dxa"/>
        </w:tcPr>
        <w:p w14:paraId="3048EF32" w14:textId="77777777" w:rsidR="00EF4707" w:rsidRDefault="00EF4707">
          <w:pPr>
            <w:pStyle w:val="Footer"/>
            <w:rPr>
              <w:b/>
            </w:rPr>
          </w:pPr>
          <w:r>
            <w:rPr>
              <w:b/>
            </w:rPr>
            <w:t>DUPL-xxx</w:t>
          </w:r>
        </w:p>
      </w:tc>
      <w:tc>
        <w:tcPr>
          <w:tcW w:w="2196" w:type="dxa"/>
        </w:tcPr>
        <w:p w14:paraId="790D23BB" w14:textId="77777777" w:rsidR="00EF4707" w:rsidRDefault="00EF4707">
          <w:pPr>
            <w:pStyle w:val="Footer"/>
            <w:rPr>
              <w:b/>
            </w:rPr>
          </w:pPr>
          <w:r>
            <w:rPr>
              <w:rStyle w:val="PageNumber"/>
              <w:b/>
              <w:lang w:val="en-US"/>
            </w:rPr>
            <w:t xml:space="preserve">Halaman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PAGE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2</w:t>
          </w:r>
          <w:r>
            <w:rPr>
              <w:rStyle w:val="PageNumber"/>
              <w:b/>
              <w:lang w:val="en-US"/>
            </w:rPr>
            <w:fldChar w:fldCharType="end"/>
          </w:r>
          <w:r>
            <w:rPr>
              <w:rStyle w:val="PageNumber"/>
              <w:b/>
              <w:lang w:val="en-US"/>
            </w:rPr>
            <w:t xml:space="preserve"> dari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NUMPAGES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8</w:t>
          </w:r>
          <w:r>
            <w:rPr>
              <w:rStyle w:val="PageNumber"/>
              <w:b/>
              <w:lang w:val="en-US"/>
            </w:rPr>
            <w:fldChar w:fldCharType="end"/>
          </w:r>
        </w:p>
      </w:tc>
    </w:tr>
  </w:tbl>
  <w:p w14:paraId="6BFBEE56" w14:textId="77777777" w:rsidR="00EF4707" w:rsidRPr="00AC19F8" w:rsidRDefault="00EF4707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F67115" w14:textId="77777777" w:rsidR="009E08A7" w:rsidRDefault="009E08A7">
      <w:r>
        <w:separator/>
      </w:r>
    </w:p>
  </w:footnote>
  <w:footnote w:type="continuationSeparator" w:id="0">
    <w:p w14:paraId="23AF6E96" w14:textId="77777777" w:rsidR="009E08A7" w:rsidRDefault="009E08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AFA5F6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E105E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75CD19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28E0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3F0CCD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B687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F629C0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CA8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3E3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35B5001"/>
    <w:multiLevelType w:val="hybridMultilevel"/>
    <w:tmpl w:val="49546E5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8D56B6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CE02B2"/>
    <w:multiLevelType w:val="hybridMultilevel"/>
    <w:tmpl w:val="CD0E27CE"/>
    <w:lvl w:ilvl="0" w:tplc="DCE6E66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9451CF"/>
    <w:multiLevelType w:val="hybridMultilevel"/>
    <w:tmpl w:val="F08CCABC"/>
    <w:lvl w:ilvl="0" w:tplc="85300A50">
      <w:start w:val="28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FC5261"/>
    <w:multiLevelType w:val="multilevel"/>
    <w:tmpl w:val="4C2ED39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E104D82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435814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2F5505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3B462277"/>
    <w:multiLevelType w:val="hybridMultilevel"/>
    <w:tmpl w:val="50A400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4D6D66"/>
    <w:multiLevelType w:val="singleLevel"/>
    <w:tmpl w:val="5F1E9112"/>
    <w:lvl w:ilvl="0">
      <w:start w:val="1"/>
      <w:numFmt w:val="decimal"/>
      <w:lvlText w:val="1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0" w15:restartNumberingAfterBreak="0">
    <w:nsid w:val="52973AC7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55027AD1"/>
    <w:multiLevelType w:val="multilevel"/>
    <w:tmpl w:val="4C527AFC"/>
    <w:lvl w:ilvl="0">
      <w:start w:val="3"/>
      <w:numFmt w:val="decimal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600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6480" w:hanging="720"/>
      </w:pPr>
    </w:lvl>
  </w:abstractNum>
  <w:abstractNum w:abstractNumId="22" w15:restartNumberingAfterBreak="0">
    <w:nsid w:val="65A36CBB"/>
    <w:multiLevelType w:val="hybridMultilevel"/>
    <w:tmpl w:val="7D64CDE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606436A"/>
    <w:multiLevelType w:val="hybridMultilevel"/>
    <w:tmpl w:val="0FF0D75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7D31D6"/>
    <w:multiLevelType w:val="singleLevel"/>
    <w:tmpl w:val="306E528C"/>
    <w:lvl w:ilvl="0">
      <w:start w:val="1"/>
      <w:numFmt w:val="decimal"/>
      <w:lvlText w:val="2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4"/>
  </w:num>
  <w:num w:numId="13">
    <w:abstractNumId w:val="14"/>
  </w:num>
  <w:num w:numId="14">
    <w:abstractNumId w:val="21"/>
  </w:num>
  <w:num w:numId="15">
    <w:abstractNumId w:val="20"/>
  </w:num>
  <w:num w:numId="16">
    <w:abstractNumId w:val="12"/>
  </w:num>
  <w:num w:numId="17">
    <w:abstractNumId w:val="17"/>
  </w:num>
  <w:num w:numId="18">
    <w:abstractNumId w:val="16"/>
  </w:num>
  <w:num w:numId="19">
    <w:abstractNumId w:val="23"/>
  </w:num>
  <w:num w:numId="20">
    <w:abstractNumId w:val="15"/>
  </w:num>
  <w:num w:numId="21">
    <w:abstractNumId w:val="11"/>
  </w:num>
  <w:num w:numId="22">
    <w:abstractNumId w:val="13"/>
  </w:num>
  <w:num w:numId="23">
    <w:abstractNumId w:val="10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9F8"/>
    <w:rsid w:val="00054DD3"/>
    <w:rsid w:val="00055786"/>
    <w:rsid w:val="000670FD"/>
    <w:rsid w:val="0007025B"/>
    <w:rsid w:val="000945C1"/>
    <w:rsid w:val="000D2FE0"/>
    <w:rsid w:val="000E5CBC"/>
    <w:rsid w:val="00115722"/>
    <w:rsid w:val="00143D6F"/>
    <w:rsid w:val="00151377"/>
    <w:rsid w:val="001542AF"/>
    <w:rsid w:val="001A5E6E"/>
    <w:rsid w:val="001B2A27"/>
    <w:rsid w:val="001F3AD4"/>
    <w:rsid w:val="002665F7"/>
    <w:rsid w:val="002967E5"/>
    <w:rsid w:val="002A730A"/>
    <w:rsid w:val="002C3BF5"/>
    <w:rsid w:val="003060DC"/>
    <w:rsid w:val="00326CBE"/>
    <w:rsid w:val="003402D6"/>
    <w:rsid w:val="00343DE2"/>
    <w:rsid w:val="003857CF"/>
    <w:rsid w:val="00392A4A"/>
    <w:rsid w:val="003A78E4"/>
    <w:rsid w:val="003B243A"/>
    <w:rsid w:val="003B62DE"/>
    <w:rsid w:val="003B72A8"/>
    <w:rsid w:val="003D4C61"/>
    <w:rsid w:val="004135A8"/>
    <w:rsid w:val="004461BA"/>
    <w:rsid w:val="004749C0"/>
    <w:rsid w:val="004842EB"/>
    <w:rsid w:val="004926F1"/>
    <w:rsid w:val="00492D1A"/>
    <w:rsid w:val="00494505"/>
    <w:rsid w:val="004B2154"/>
    <w:rsid w:val="004B6942"/>
    <w:rsid w:val="004C6972"/>
    <w:rsid w:val="004D0564"/>
    <w:rsid w:val="004E45DA"/>
    <w:rsid w:val="004F199D"/>
    <w:rsid w:val="00513735"/>
    <w:rsid w:val="005172F1"/>
    <w:rsid w:val="00531662"/>
    <w:rsid w:val="00545162"/>
    <w:rsid w:val="005524EB"/>
    <w:rsid w:val="00565E42"/>
    <w:rsid w:val="00591DAF"/>
    <w:rsid w:val="005937B0"/>
    <w:rsid w:val="005A2FD2"/>
    <w:rsid w:val="005A4B0B"/>
    <w:rsid w:val="005C4732"/>
    <w:rsid w:val="00641853"/>
    <w:rsid w:val="00643108"/>
    <w:rsid w:val="00675EF9"/>
    <w:rsid w:val="006762CA"/>
    <w:rsid w:val="006802C1"/>
    <w:rsid w:val="0068074A"/>
    <w:rsid w:val="00693BD8"/>
    <w:rsid w:val="006B2A95"/>
    <w:rsid w:val="006B33FF"/>
    <w:rsid w:val="006B3B41"/>
    <w:rsid w:val="006C23BA"/>
    <w:rsid w:val="006D3FA5"/>
    <w:rsid w:val="0070566A"/>
    <w:rsid w:val="00717374"/>
    <w:rsid w:val="00741BB2"/>
    <w:rsid w:val="00755DEB"/>
    <w:rsid w:val="00760803"/>
    <w:rsid w:val="008265D6"/>
    <w:rsid w:val="00844D47"/>
    <w:rsid w:val="00845FFB"/>
    <w:rsid w:val="00852C97"/>
    <w:rsid w:val="008631F9"/>
    <w:rsid w:val="0089210A"/>
    <w:rsid w:val="008B36C2"/>
    <w:rsid w:val="008D0F8C"/>
    <w:rsid w:val="00901CED"/>
    <w:rsid w:val="00904A85"/>
    <w:rsid w:val="00950C19"/>
    <w:rsid w:val="009576E0"/>
    <w:rsid w:val="00964F0D"/>
    <w:rsid w:val="00966B70"/>
    <w:rsid w:val="00971680"/>
    <w:rsid w:val="009A3A63"/>
    <w:rsid w:val="009D7E3C"/>
    <w:rsid w:val="009E08A7"/>
    <w:rsid w:val="009E4B30"/>
    <w:rsid w:val="00A22902"/>
    <w:rsid w:val="00A62216"/>
    <w:rsid w:val="00A73EB2"/>
    <w:rsid w:val="00A75A65"/>
    <w:rsid w:val="00A8080B"/>
    <w:rsid w:val="00A84E6F"/>
    <w:rsid w:val="00A926C1"/>
    <w:rsid w:val="00AB0D4F"/>
    <w:rsid w:val="00AC19F8"/>
    <w:rsid w:val="00AD063F"/>
    <w:rsid w:val="00AD2019"/>
    <w:rsid w:val="00AD5ECA"/>
    <w:rsid w:val="00AF419E"/>
    <w:rsid w:val="00B623CB"/>
    <w:rsid w:val="00B8368E"/>
    <w:rsid w:val="00B9005D"/>
    <w:rsid w:val="00B935B8"/>
    <w:rsid w:val="00B93634"/>
    <w:rsid w:val="00BA053F"/>
    <w:rsid w:val="00BA3E79"/>
    <w:rsid w:val="00BA7836"/>
    <w:rsid w:val="00BB3BFD"/>
    <w:rsid w:val="00BD2630"/>
    <w:rsid w:val="00BD520C"/>
    <w:rsid w:val="00BE22DA"/>
    <w:rsid w:val="00BE632D"/>
    <w:rsid w:val="00BF312A"/>
    <w:rsid w:val="00C000AE"/>
    <w:rsid w:val="00C27B5A"/>
    <w:rsid w:val="00C3509C"/>
    <w:rsid w:val="00C51984"/>
    <w:rsid w:val="00C51D13"/>
    <w:rsid w:val="00C532FE"/>
    <w:rsid w:val="00C81447"/>
    <w:rsid w:val="00C8716D"/>
    <w:rsid w:val="00CA3C19"/>
    <w:rsid w:val="00CA7AE7"/>
    <w:rsid w:val="00CE59AB"/>
    <w:rsid w:val="00D06A8D"/>
    <w:rsid w:val="00D10A58"/>
    <w:rsid w:val="00D12791"/>
    <w:rsid w:val="00D2146E"/>
    <w:rsid w:val="00D22EF3"/>
    <w:rsid w:val="00D231E0"/>
    <w:rsid w:val="00D358AB"/>
    <w:rsid w:val="00D44729"/>
    <w:rsid w:val="00D4555F"/>
    <w:rsid w:val="00D4601D"/>
    <w:rsid w:val="00D764EF"/>
    <w:rsid w:val="00DA6437"/>
    <w:rsid w:val="00DA741B"/>
    <w:rsid w:val="00DB126B"/>
    <w:rsid w:val="00DB7E7E"/>
    <w:rsid w:val="00DC416B"/>
    <w:rsid w:val="00DC5111"/>
    <w:rsid w:val="00DE6240"/>
    <w:rsid w:val="00DE6656"/>
    <w:rsid w:val="00E964B4"/>
    <w:rsid w:val="00EA3C86"/>
    <w:rsid w:val="00EB4F65"/>
    <w:rsid w:val="00EB5D2D"/>
    <w:rsid w:val="00EC7170"/>
    <w:rsid w:val="00ED0F57"/>
    <w:rsid w:val="00EE0E30"/>
    <w:rsid w:val="00EE385E"/>
    <w:rsid w:val="00EF237E"/>
    <w:rsid w:val="00EF4707"/>
    <w:rsid w:val="00F56202"/>
    <w:rsid w:val="00F632A4"/>
    <w:rsid w:val="00F72ED5"/>
    <w:rsid w:val="00F97E05"/>
    <w:rsid w:val="00FA10F8"/>
    <w:rsid w:val="00FB06C6"/>
    <w:rsid w:val="00FB3F77"/>
    <w:rsid w:val="00FC63EE"/>
    <w:rsid w:val="00FC6920"/>
    <w:rsid w:val="00FF0810"/>
    <w:rsid w:val="00FF4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2A71EF9"/>
  <w15:chartTrackingRefBased/>
  <w15:docId w15:val="{7877C384-949A-4CCD-AC47-F782B8FAC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paragraph" w:styleId="Heading1">
    <w:name w:val="heading 1"/>
    <w:basedOn w:val="Normal"/>
    <w:next w:val="Normal"/>
    <w:qFormat/>
    <w:pPr>
      <w:keepNext/>
      <w:numPr>
        <w:numId w:val="13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3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3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3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3"/>
      </w:numPr>
      <w:spacing w:before="240" w:after="60"/>
      <w:outlineLvl w:val="4"/>
    </w:pPr>
    <w:rPr>
      <w:rFonts w:ascii="Arial" w:hAnsi="Arial"/>
      <w:b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3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pPr>
      <w:spacing w:before="240" w:after="60"/>
      <w:jc w:val="center"/>
    </w:pPr>
    <w:rPr>
      <w:rFonts w:ascii="Arial" w:hAnsi="Arial"/>
      <w:b/>
      <w:kern w:val="28"/>
      <w:sz w:val="32"/>
    </w:rPr>
  </w:style>
  <w:style w:type="paragraph" w:customStyle="1" w:styleId="SubTitle">
    <w:name w:val="Sub Title"/>
    <w:basedOn w:val="Title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jc w:val="center"/>
    </w:pPr>
    <w:rPr>
      <w:rFonts w:ascii="Arial" w:hAnsi="Arial"/>
      <w:sz w:val="16"/>
    </w:r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spacing w:before="120" w:after="120"/>
    </w:pPr>
    <w:rPr>
      <w:sz w:val="24"/>
    </w:rPr>
  </w:style>
  <w:style w:type="paragraph" w:styleId="TOC1">
    <w:name w:val="toc 1"/>
    <w:basedOn w:val="Normal"/>
    <w:next w:val="Normal"/>
    <w:autoRedefine/>
    <w:uiPriority w:val="39"/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paragraph" w:styleId="TOC3">
    <w:name w:val="toc 3"/>
    <w:basedOn w:val="Normal"/>
    <w:next w:val="Normal"/>
    <w:autoRedefine/>
    <w:uiPriority w:val="39"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customStyle="1" w:styleId="guide">
    <w:name w:val="guide"/>
    <w:basedOn w:val="Normal"/>
    <w:rPr>
      <w:i/>
    </w:rPr>
  </w:style>
  <w:style w:type="paragraph" w:customStyle="1" w:styleId="Default">
    <w:name w:val="Default"/>
    <w:rsid w:val="002C3BF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7">
    <w:name w:val="CM7"/>
    <w:basedOn w:val="Default"/>
    <w:next w:val="Default"/>
    <w:rsid w:val="002C3BF5"/>
    <w:pPr>
      <w:spacing w:after="118"/>
    </w:pPr>
    <w:rPr>
      <w:color w:val="auto"/>
    </w:rPr>
  </w:style>
  <w:style w:type="paragraph" w:customStyle="1" w:styleId="CM8">
    <w:name w:val="CM8"/>
    <w:basedOn w:val="Default"/>
    <w:next w:val="Default"/>
    <w:rsid w:val="002C3BF5"/>
    <w:pPr>
      <w:spacing w:after="220"/>
    </w:pPr>
    <w:rPr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89210A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bCs/>
      <w:color w:val="365F91"/>
      <w:szCs w:val="28"/>
      <w:lang w:val="en-US" w:eastAsia="ja-JP"/>
    </w:rPr>
  </w:style>
  <w:style w:type="character" w:styleId="Hyperlink">
    <w:name w:val="Hyperlink"/>
    <w:uiPriority w:val="99"/>
    <w:unhideWhenUsed/>
    <w:rsid w:val="0089210A"/>
    <w:rPr>
      <w:color w:val="0000FF"/>
      <w:u w:val="single"/>
    </w:rPr>
  </w:style>
  <w:style w:type="table" w:styleId="TableGrid">
    <w:name w:val="Table Grid"/>
    <w:basedOn w:val="TableNormal"/>
    <w:uiPriority w:val="39"/>
    <w:rsid w:val="00C000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0">
    <w:name w:val="Subtitle"/>
    <w:basedOn w:val="Normal"/>
    <w:next w:val="Normal"/>
    <w:link w:val="SubtitleChar"/>
    <w:rsid w:val="00B93634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SubtitleChar">
    <w:name w:val="Subtitle Char"/>
    <w:basedOn w:val="DefaultParagraphFont"/>
    <w:link w:val="Subtitle0"/>
    <w:rsid w:val="00B93634"/>
    <w:rPr>
      <w:rFonts w:ascii="Georgia" w:eastAsia="Georgia" w:hAnsi="Georgia" w:cs="Georgia"/>
      <w:i/>
      <w:color w:val="666666"/>
      <w:sz w:val="48"/>
      <w:szCs w:val="48"/>
      <w:lang w:val="en-GB"/>
    </w:rPr>
  </w:style>
  <w:style w:type="character" w:customStyle="1" w:styleId="TitleChar">
    <w:name w:val="Title Char"/>
    <w:basedOn w:val="DefaultParagraphFont"/>
    <w:link w:val="Title"/>
    <w:rsid w:val="00B93634"/>
    <w:rPr>
      <w:rFonts w:ascii="Arial" w:hAnsi="Arial"/>
      <w:b/>
      <w:kern w:val="28"/>
      <w:sz w:val="32"/>
      <w:lang w:val="en-GB"/>
    </w:rPr>
  </w:style>
  <w:style w:type="paragraph" w:styleId="ListParagraph">
    <w:name w:val="List Paragraph"/>
    <w:basedOn w:val="Normal"/>
    <w:uiPriority w:val="34"/>
    <w:qFormat/>
    <w:rsid w:val="00591DAF"/>
    <w:pPr>
      <w:spacing w:line="240" w:lineRule="exact"/>
      <w:ind w:left="720"/>
      <w:contextualSpacing/>
    </w:pPr>
    <w:rPr>
      <w:rFonts w:ascii="Times" w:hAnsi="Times"/>
      <w:sz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964F0D"/>
    <w:rPr>
      <w:color w:val="954F72" w:themeColor="followedHyperlink"/>
      <w:u w:val="single"/>
    </w:rPr>
  </w:style>
  <w:style w:type="character" w:customStyle="1" w:styleId="FooterChar">
    <w:name w:val="Footer Char"/>
    <w:basedOn w:val="DefaultParagraphFont"/>
    <w:link w:val="Footer"/>
    <w:rsid w:val="00D4555F"/>
    <w:rPr>
      <w:rFonts w:ascii="Arial" w:hAnsi="Arial"/>
      <w:sz w:val="16"/>
      <w:lang w:val="id-ID"/>
    </w:rPr>
  </w:style>
  <w:style w:type="table" w:customStyle="1" w:styleId="Tabel">
    <w:name w:val="Tabel"/>
    <w:basedOn w:val="TableNormal"/>
    <w:uiPriority w:val="99"/>
    <w:rsid w:val="004461BA"/>
    <w:tblPr/>
  </w:style>
  <w:style w:type="paragraph" w:styleId="Caption">
    <w:name w:val="caption"/>
    <w:basedOn w:val="Normal"/>
    <w:next w:val="Normal"/>
    <w:uiPriority w:val="35"/>
    <w:unhideWhenUsed/>
    <w:qFormat/>
    <w:rsid w:val="006B33FF"/>
    <w:pPr>
      <w:spacing w:after="200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6B33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38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://www.virtualmachinery.com/jhawkmetricsclass.ht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69B493F7-E758-48E6-A252-4C81764FC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2</TotalTime>
  <Pages>24</Pages>
  <Words>4827</Words>
  <Characters>27519</Characters>
  <Application>Microsoft Office Word</Application>
  <DocSecurity>0</DocSecurity>
  <Lines>229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SIFIKASI KEBUTUHAN PERANGKAT LUNAK</vt:lpstr>
    </vt:vector>
  </TitlesOfParts>
  <Company>INFORMATIKA ITB</Company>
  <LinksUpToDate>false</LinksUpToDate>
  <CharactersWithSpaces>32282</CharactersWithSpaces>
  <SharedDoc>false</SharedDoc>
  <HLinks>
    <vt:vector size="108" baseType="variant">
      <vt:variant>
        <vt:i4>1310804</vt:i4>
      </vt:variant>
      <vt:variant>
        <vt:i4>105</vt:i4>
      </vt:variant>
      <vt:variant>
        <vt:i4>0</vt:i4>
      </vt:variant>
      <vt:variant>
        <vt:i4>5</vt:i4>
      </vt:variant>
      <vt:variant>
        <vt:lpwstr>http://www.virtualmachinery.com/jhawkmetricsclass.htm</vt:lpwstr>
      </vt:variant>
      <vt:variant>
        <vt:lpwstr/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102303</vt:lpwstr>
      </vt:variant>
      <vt:variant>
        <vt:i4>10486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102302</vt:lpwstr>
      </vt:variant>
      <vt:variant>
        <vt:i4>10486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102301</vt:lpwstr>
      </vt:variant>
      <vt:variant>
        <vt:i4>10486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102300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102299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102298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102297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102296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102295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102294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102293</vt:lpwstr>
      </vt:variant>
      <vt:variant>
        <vt:i4>16384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102292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102291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102290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102289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102288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1022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SIFIKASI KEBUTUHAN PERANGKAT LUNAK</dc:title>
  <dc:subject/>
  <dc:creator>STAF IF</dc:creator>
  <cp:keywords/>
  <cp:lastModifiedBy>irsyadrafid</cp:lastModifiedBy>
  <cp:revision>44</cp:revision>
  <cp:lastPrinted>2011-03-27T13:39:00Z</cp:lastPrinted>
  <dcterms:created xsi:type="dcterms:W3CDTF">2019-11-22T07:20:00Z</dcterms:created>
  <dcterms:modified xsi:type="dcterms:W3CDTF">2019-11-29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VRE</vt:lpwstr>
  </property>
</Properties>
</file>